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2B07" w:rsidRPr="00E540A9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A82B07" w:rsidRPr="002C40D3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377531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>РЕГИСТРАЦИИ ФАКТА ПРЕКРАЩЕНИЯ ТРУДОВОГО ДОГОВОРА, ЗАКЛЮЧАЕМОГО РАБОТНИКОМ</w:t>
      </w:r>
    </w:p>
    <w:p w:rsidR="00A82B07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С РАБОТОДАТЕЛЕМ – ФИЗИЧЕСКИМ ЛИЦОМ, </w:t>
      </w:r>
    </w:p>
    <w:p w:rsidR="00A82B07" w:rsidRPr="00FD0446" w:rsidRDefault="00A82B07" w:rsidP="00A82B07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НЕ ЯВЛЯЮЩИМСЯ ИНДИВИДУАЛЬНЫМ ПРЕДПРИНИМАТЕЛЕМ</w:t>
      </w:r>
    </w:p>
    <w:p w:rsidR="00A82B07" w:rsidRDefault="00A82B07" w:rsidP="00A82B0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A82B07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A82B07" w:rsidRPr="00247C73" w:rsidRDefault="00A82B07" w:rsidP="00A82B0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1.1.</w:t>
      </w:r>
      <w:r w:rsidRPr="002C7EEA">
        <w:tab/>
      </w:r>
      <w:r w:rsidRPr="000151C5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регистрации факта прекращения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</w:t>
      </w:r>
    </w:p>
    <w:p w:rsidR="00BA4AF0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BA4AF0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2</w:t>
      </w:r>
      <w:r w:rsidR="00A82B07" w:rsidRPr="000151C5">
        <w:rPr>
          <w:rFonts w:ascii="Times New Roman" w:hAnsi="Times New Roman"/>
          <w:sz w:val="24"/>
          <w:szCs w:val="24"/>
        </w:rPr>
        <w:t>.</w:t>
      </w:r>
      <w:r w:rsidR="00A82B07" w:rsidRPr="000151C5">
        <w:rPr>
          <w:rFonts w:ascii="Times New Roman" w:hAnsi="Times New Roman"/>
          <w:sz w:val="24"/>
          <w:szCs w:val="24"/>
        </w:rPr>
        <w:tab/>
      </w:r>
      <w:r w:rsidRPr="000151C5">
        <w:rPr>
          <w:rFonts w:ascii="Times New Roman" w:hAnsi="Times New Roman"/>
          <w:sz w:val="24"/>
          <w:szCs w:val="24"/>
        </w:rPr>
        <w:t xml:space="preserve">Заявителями являются обратившиеся </w:t>
      </w:r>
      <w:r w:rsidR="00830DC5" w:rsidRPr="000151C5">
        <w:rPr>
          <w:rFonts w:ascii="Times New Roman" w:hAnsi="Times New Roman"/>
          <w:sz w:val="24"/>
          <w:szCs w:val="24"/>
        </w:rPr>
        <w:t xml:space="preserve">в </w:t>
      </w:r>
      <w:r w:rsidR="00A82B07" w:rsidRPr="000151C5">
        <w:rPr>
          <w:rFonts w:ascii="Times New Roman" w:hAnsi="Times New Roman"/>
          <w:sz w:val="24"/>
          <w:szCs w:val="24"/>
        </w:rPr>
        <w:t>м</w:t>
      </w:r>
      <w:r w:rsidR="00830DC5" w:rsidRPr="000151C5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с запросом о предоставлении муниципальной услуги:</w:t>
      </w:r>
    </w:p>
    <w:p w:rsidR="00BA4AF0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</w:t>
      </w:r>
      <w:r w:rsidR="007A0C43" w:rsidRPr="000151C5">
        <w:rPr>
          <w:rFonts w:ascii="Times New Roman" w:hAnsi="Times New Roman"/>
          <w:sz w:val="24"/>
          <w:szCs w:val="24"/>
        </w:rPr>
        <w:t>предпринимателем</w:t>
      </w:r>
      <w:r w:rsidR="00662115" w:rsidRPr="000151C5">
        <w:rPr>
          <w:rFonts w:ascii="Times New Roman" w:hAnsi="Times New Roman"/>
          <w:sz w:val="24"/>
          <w:szCs w:val="24"/>
        </w:rPr>
        <w:t xml:space="preserve">, </w:t>
      </w:r>
      <w:r w:rsidRPr="000151C5">
        <w:rPr>
          <w:rFonts w:ascii="Times New Roman" w:hAnsi="Times New Roman"/>
          <w:sz w:val="24"/>
          <w:szCs w:val="24"/>
        </w:rPr>
        <w:t>заключившее трудовой договор, и е</w:t>
      </w:r>
      <w:r w:rsidR="007E02F4" w:rsidRPr="000151C5">
        <w:rPr>
          <w:rFonts w:ascii="Times New Roman" w:hAnsi="Times New Roman"/>
          <w:sz w:val="24"/>
          <w:szCs w:val="24"/>
        </w:rPr>
        <w:t>го уполномоченные представители;</w:t>
      </w:r>
    </w:p>
    <w:p w:rsidR="008D678B" w:rsidRPr="000151C5" w:rsidRDefault="00BA4AF0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работник </w:t>
      </w:r>
      <w:r w:rsidR="008D678B" w:rsidRPr="000151C5">
        <w:rPr>
          <w:rFonts w:ascii="Times New Roman" w:hAnsi="Times New Roman"/>
          <w:sz w:val="24"/>
          <w:szCs w:val="24"/>
        </w:rPr>
        <w:t xml:space="preserve">и его уполномоченные представители </w:t>
      </w:r>
      <w:r w:rsidRPr="000151C5">
        <w:rPr>
          <w:rFonts w:ascii="Times New Roman" w:hAnsi="Times New Roman"/>
          <w:sz w:val="24"/>
          <w:szCs w:val="24"/>
        </w:rPr>
        <w:t xml:space="preserve">– в случае смерти работодателя </w:t>
      </w:r>
      <w:r w:rsidR="008D678B" w:rsidRPr="000151C5">
        <w:rPr>
          <w:rFonts w:ascii="Times New Roman" w:hAnsi="Times New Roman"/>
          <w:sz w:val="24"/>
          <w:szCs w:val="24"/>
        </w:rPr>
        <w:t>– физического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</w:t>
      </w:r>
      <w:r w:rsidR="009141E7" w:rsidRPr="000151C5">
        <w:rPr>
          <w:rFonts w:ascii="Times New Roman" w:hAnsi="Times New Roman"/>
          <w:sz w:val="24"/>
          <w:szCs w:val="24"/>
        </w:rPr>
        <w:t xml:space="preserve"> – физического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="009141E7" w:rsidRPr="000151C5">
        <w:rPr>
          <w:rFonts w:ascii="Times New Roman" w:hAnsi="Times New Roman"/>
          <w:sz w:val="24"/>
          <w:szCs w:val="24"/>
        </w:rPr>
        <w:t>лица, не являющегося индивидуальным предпринимателем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0151C5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0151C5">
        <w:rPr>
          <w:rFonts w:ascii="Times New Roman" w:hAnsi="Times New Roman"/>
          <w:sz w:val="24"/>
          <w:szCs w:val="24"/>
        </w:rPr>
        <w:t>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3.</w:t>
      </w:r>
      <w:r w:rsidRPr="000151C5">
        <w:rPr>
          <w:rFonts w:ascii="Times New Roman" w:hAnsi="Times New Roman"/>
          <w:sz w:val="24"/>
          <w:szCs w:val="24"/>
        </w:rPr>
        <w:tab/>
      </w:r>
      <w:r w:rsidR="00662115" w:rsidRPr="000151C5">
        <w:rPr>
          <w:rFonts w:ascii="Times New Roman" w:hAnsi="Times New Roman"/>
          <w:sz w:val="24"/>
          <w:szCs w:val="24"/>
        </w:rPr>
        <w:t xml:space="preserve">Требования к порядку информирования о предоставлении </w:t>
      </w:r>
      <w:r w:rsidR="00662115" w:rsidRPr="000151C5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CC5AB7" w:rsidRPr="000151C5">
        <w:rPr>
          <w:rFonts w:ascii="Times New Roman" w:hAnsi="Times New Roman"/>
          <w:sz w:val="24"/>
          <w:szCs w:val="24"/>
        </w:rPr>
        <w:t>услуги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3.1.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A82B07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1.3.1.1.</w:t>
      </w:r>
      <w:r w:rsidR="00A82B07" w:rsidRPr="000151C5">
        <w:rPr>
          <w:rFonts w:ascii="Times New Roman" w:hAnsi="Times New Roman"/>
          <w:sz w:val="24"/>
          <w:szCs w:val="24"/>
        </w:rPr>
        <w:t xml:space="preserve"> Местная администрация: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lastRenderedPageBreak/>
        <w:t xml:space="preserve">График работы: понедельник – четверг с 9.00 до 18.00, пятница с 9.00 до 17.00; 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Телефон (факс) (812) 433-72-83</w:t>
      </w:r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0151C5">
          <w:rPr>
            <w:rStyle w:val="a9"/>
            <w:rFonts w:ascii="Times New Roman" w:hAnsi="Times New Roman"/>
            <w:sz w:val="24"/>
            <w:szCs w:val="24"/>
          </w:rPr>
          <w:t>www.komarovo.spb.ru</w:t>
        </w:r>
      </w:hyperlink>
    </w:p>
    <w:p w:rsidR="00A82B07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 электронной почты: mokomarovo@yandex.ru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1.2. </w:t>
      </w:r>
      <w:r w:rsidR="00662115" w:rsidRPr="000151C5">
        <w:rPr>
          <w:rFonts w:ascii="Times New Roman" w:hAnsi="Times New Roman"/>
          <w:sz w:val="24"/>
          <w:szCs w:val="24"/>
        </w:rPr>
        <w:t>Санкт-Петербургское государственное казенное учреждение «Многофункциональный центр предоставления государственных</w:t>
      </w:r>
      <w:r w:rsidR="00FE3FAD" w:rsidRPr="000151C5">
        <w:rPr>
          <w:rFonts w:ascii="Times New Roman" w:hAnsi="Times New Roman"/>
          <w:sz w:val="24"/>
          <w:szCs w:val="24"/>
        </w:rPr>
        <w:t xml:space="preserve"> и муниципальных</w:t>
      </w:r>
      <w:r w:rsidR="00662115" w:rsidRPr="000151C5">
        <w:rPr>
          <w:rFonts w:ascii="Times New Roman" w:hAnsi="Times New Roman"/>
          <w:sz w:val="24"/>
          <w:szCs w:val="24"/>
        </w:rPr>
        <w:t xml:space="preserve"> услуг» (далее – МФЦ)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</w:t>
      </w:r>
      <w:r w:rsidR="004A2213" w:rsidRPr="000151C5">
        <w:rPr>
          <w:rFonts w:ascii="Times New Roman" w:hAnsi="Times New Roman"/>
          <w:sz w:val="24"/>
          <w:szCs w:val="24"/>
        </w:rPr>
        <w:t xml:space="preserve">Ц представлены в приложении </w:t>
      </w:r>
      <w:r w:rsidR="009141E7" w:rsidRPr="000151C5">
        <w:rPr>
          <w:rFonts w:ascii="Times New Roman" w:hAnsi="Times New Roman"/>
          <w:sz w:val="24"/>
          <w:szCs w:val="24"/>
        </w:rPr>
        <w:t>№ </w:t>
      </w:r>
      <w:r w:rsidR="004A2213" w:rsidRPr="000151C5">
        <w:rPr>
          <w:rFonts w:ascii="Times New Roman" w:hAnsi="Times New Roman"/>
          <w:sz w:val="24"/>
          <w:szCs w:val="24"/>
        </w:rPr>
        <w:t>2</w:t>
      </w:r>
      <w:r w:rsidRPr="000151C5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2. </w:t>
      </w:r>
      <w:r w:rsidR="00662115" w:rsidRPr="000151C5">
        <w:rPr>
          <w:rFonts w:ascii="Times New Roman" w:hAnsi="Times New Roman"/>
          <w:sz w:val="24"/>
          <w:szCs w:val="24"/>
        </w:rPr>
        <w:t xml:space="preserve">Перед предоставлением муниципальной услуги заявителям не требуется дополнительных обращений в </w:t>
      </w:r>
      <w:r w:rsidR="00CC5AB7" w:rsidRPr="000151C5">
        <w:rPr>
          <w:rFonts w:ascii="Times New Roman" w:hAnsi="Times New Roman"/>
          <w:sz w:val="24"/>
          <w:szCs w:val="24"/>
        </w:rPr>
        <w:t xml:space="preserve">иные органы </w:t>
      </w:r>
      <w:r w:rsidR="00662115" w:rsidRPr="000151C5">
        <w:rPr>
          <w:rFonts w:ascii="Times New Roman" w:hAnsi="Times New Roman"/>
          <w:sz w:val="24"/>
          <w:szCs w:val="24"/>
        </w:rPr>
        <w:t>и организации.</w:t>
      </w:r>
    </w:p>
    <w:p w:rsidR="00662115" w:rsidRPr="000151C5" w:rsidRDefault="00A82B07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1.3.3. </w:t>
      </w:r>
      <w:r w:rsidR="00662115" w:rsidRPr="000151C5">
        <w:rPr>
          <w:rFonts w:ascii="Times New Roman" w:hAnsi="Times New Roman"/>
          <w:sz w:val="24"/>
          <w:szCs w:val="24"/>
        </w:rPr>
        <w:t>Информацию об органах (организациях), указанных в пункте 1.3 настоящего Административного регламента</w:t>
      </w:r>
      <w:r w:rsidR="00CC5AB7" w:rsidRPr="000151C5">
        <w:rPr>
          <w:rFonts w:ascii="Times New Roman" w:hAnsi="Times New Roman"/>
          <w:sz w:val="24"/>
          <w:szCs w:val="24"/>
        </w:rPr>
        <w:t>,</w:t>
      </w:r>
      <w:r w:rsidR="00662115" w:rsidRPr="000151C5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 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FE3FAD" w:rsidRPr="000151C5">
        <w:rPr>
          <w:rFonts w:ascii="Times New Roman" w:hAnsi="Times New Roman"/>
          <w:sz w:val="24"/>
          <w:szCs w:val="24"/>
        </w:rPr>
        <w:t>www.gu.spb.ru</w:t>
      </w:r>
      <w:r w:rsidRPr="000151C5">
        <w:rPr>
          <w:rFonts w:ascii="Times New Roman" w:hAnsi="Times New Roman"/>
          <w:sz w:val="24"/>
          <w:szCs w:val="24"/>
        </w:rPr>
        <w:t>) в</w:t>
      </w:r>
      <w:r w:rsidR="00FE3FAD" w:rsidRPr="000151C5">
        <w:rPr>
          <w:rFonts w:ascii="Times New Roman" w:hAnsi="Times New Roman"/>
          <w:sz w:val="24"/>
          <w:szCs w:val="24"/>
        </w:rPr>
        <w:t xml:space="preserve"> информационно-телекоммуникационной </w:t>
      </w:r>
      <w:r w:rsidRPr="000151C5">
        <w:rPr>
          <w:rFonts w:ascii="Times New Roman" w:hAnsi="Times New Roman"/>
          <w:sz w:val="24"/>
          <w:szCs w:val="24"/>
        </w:rPr>
        <w:t xml:space="preserve">сети </w:t>
      </w:r>
      <w:r w:rsidR="00FE3FAD" w:rsidRPr="000151C5">
        <w:rPr>
          <w:rFonts w:ascii="Times New Roman" w:hAnsi="Times New Roman"/>
          <w:sz w:val="24"/>
          <w:szCs w:val="24"/>
        </w:rPr>
        <w:t>«</w:t>
      </w:r>
      <w:r w:rsidRPr="000151C5">
        <w:rPr>
          <w:rFonts w:ascii="Times New Roman" w:hAnsi="Times New Roman"/>
          <w:sz w:val="24"/>
          <w:szCs w:val="24"/>
        </w:rPr>
        <w:t>Интернет</w:t>
      </w:r>
      <w:r w:rsidR="00FE3FAD" w:rsidRPr="000151C5">
        <w:rPr>
          <w:rFonts w:ascii="Times New Roman" w:hAnsi="Times New Roman"/>
          <w:sz w:val="24"/>
          <w:szCs w:val="24"/>
        </w:rPr>
        <w:t>»</w:t>
      </w:r>
      <w:r w:rsidRPr="000151C5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662115" w:rsidRPr="000151C5" w:rsidRDefault="00662115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</w:t>
      </w:r>
      <w:r w:rsidR="000151C5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в помещениях МФЦ, указа</w:t>
      </w:r>
      <w:r w:rsidR="004A2213" w:rsidRPr="000151C5">
        <w:rPr>
          <w:rFonts w:ascii="Times New Roman" w:hAnsi="Times New Roman"/>
          <w:sz w:val="24"/>
          <w:szCs w:val="24"/>
        </w:rPr>
        <w:t>нных в приложении №</w:t>
      </w:r>
      <w:r w:rsidR="00A82B07" w:rsidRPr="000151C5">
        <w:rPr>
          <w:rFonts w:ascii="Times New Roman" w:hAnsi="Times New Roman"/>
          <w:sz w:val="24"/>
          <w:szCs w:val="24"/>
        </w:rPr>
        <w:t xml:space="preserve"> </w:t>
      </w:r>
      <w:r w:rsidR="004A2213" w:rsidRPr="000151C5">
        <w:rPr>
          <w:rFonts w:ascii="Times New Roman" w:hAnsi="Times New Roman"/>
          <w:sz w:val="24"/>
          <w:szCs w:val="24"/>
        </w:rPr>
        <w:t>2</w:t>
      </w:r>
      <w:r w:rsidRPr="000151C5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0151C5" w:rsidRPr="000151C5">
        <w:rPr>
          <w:rFonts w:ascii="Times New Roman" w:hAnsi="Times New Roman"/>
          <w:sz w:val="24"/>
          <w:szCs w:val="24"/>
        </w:rPr>
        <w:t xml:space="preserve"> </w:t>
      </w:r>
      <w:r w:rsidRPr="000151C5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0151C5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0151C5" w:rsidRPr="000151C5">
        <w:rPr>
          <w:rFonts w:ascii="Times New Roman" w:hAnsi="Times New Roman"/>
          <w:sz w:val="24"/>
          <w:szCs w:val="24"/>
        </w:rPr>
        <w:t>м</w:t>
      </w:r>
      <w:r w:rsidRPr="000151C5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lastRenderedPageBreak/>
        <w:t xml:space="preserve">перечень документов, необходимых для получения муниципальной услуги, в том числе получаемых </w:t>
      </w:r>
      <w:r w:rsidR="000151C5" w:rsidRPr="000151C5">
        <w:rPr>
          <w:rFonts w:ascii="Times New Roman" w:hAnsi="Times New Roman"/>
          <w:iCs/>
          <w:sz w:val="24"/>
          <w:szCs w:val="24"/>
        </w:rPr>
        <w:t>м</w:t>
      </w:r>
      <w:r w:rsidRPr="000151C5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5D3FBC" w:rsidRPr="000151C5" w:rsidRDefault="005D3FBC" w:rsidP="000151C5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0151C5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662115" w:rsidRPr="00FE2CF8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0151C5" w:rsidRDefault="00662115" w:rsidP="000151C5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0151C5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0151C5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0151C5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0151C5">
        <w:rPr>
          <w:rFonts w:ascii="Times New Roman" w:hAnsi="Times New Roman"/>
          <w:b/>
          <w:sz w:val="24"/>
          <w:szCs w:val="24"/>
        </w:rPr>
        <w:t>услуги</w:t>
      </w:r>
    </w:p>
    <w:p w:rsidR="00662115" w:rsidRPr="00FE2CF8" w:rsidRDefault="00662115" w:rsidP="00AC3FF3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2.1.</w:t>
      </w:r>
      <w:r>
        <w:tab/>
      </w:r>
      <w:r w:rsidR="00662115" w:rsidRPr="00432949">
        <w:rPr>
          <w:rFonts w:ascii="Times New Roman" w:hAnsi="Times New Roman"/>
          <w:sz w:val="24"/>
          <w:szCs w:val="24"/>
        </w:rPr>
        <w:t xml:space="preserve">Наименование </w:t>
      </w:r>
      <w:r w:rsidR="00662115"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662115" w:rsidRPr="00432949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, заключаемого работником с работодателем – физическим лицом,</w:t>
      </w:r>
      <w:r w:rsidRPr="00432949">
        <w:rPr>
          <w:rFonts w:ascii="Times New Roman" w:hAnsi="Times New Roman"/>
          <w:sz w:val="24"/>
          <w:szCs w:val="24"/>
        </w:rPr>
        <w:t xml:space="preserve"> </w:t>
      </w:r>
      <w:r w:rsidR="00662115" w:rsidRPr="00432949">
        <w:rPr>
          <w:rFonts w:ascii="Times New Roman" w:hAnsi="Times New Roman"/>
          <w:sz w:val="24"/>
          <w:szCs w:val="24"/>
        </w:rPr>
        <w:t>не являющимся индивидуальным предпринимателем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>услуги: регистрация факта прекращения трудового договора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2.2.</w:t>
      </w:r>
      <w:r w:rsidRPr="00432949">
        <w:rPr>
          <w:rFonts w:ascii="Times New Roman" w:hAnsi="Times New Roman"/>
          <w:iCs/>
          <w:sz w:val="24"/>
          <w:szCs w:val="24"/>
        </w:rPr>
        <w:tab/>
      </w:r>
      <w:r w:rsidR="00662115" w:rsidRPr="0043294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662115" w:rsidRPr="0043294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432949">
        <w:rPr>
          <w:rFonts w:ascii="Times New Roman" w:hAnsi="Times New Roman"/>
          <w:sz w:val="24"/>
          <w:szCs w:val="24"/>
        </w:rPr>
        <w:t>м</w:t>
      </w:r>
      <w:r w:rsidR="00662115" w:rsidRPr="00432949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редоставление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0151C5" w:rsidRPr="00432949">
        <w:rPr>
          <w:rFonts w:ascii="Times New Roman" w:hAnsi="Times New Roman"/>
          <w:iCs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о взаимодействии с МФЦ.</w:t>
      </w:r>
    </w:p>
    <w:p w:rsidR="00444E66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43294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32949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</w:t>
      </w:r>
      <w:r w:rsidR="00444E66" w:rsidRPr="00432949">
        <w:rPr>
          <w:rFonts w:ascii="Times New Roman" w:hAnsi="Times New Roman"/>
          <w:sz w:val="24"/>
          <w:szCs w:val="24"/>
        </w:rPr>
        <w:t>ием получения услуг, включенных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</w:t>
      </w:r>
      <w:r w:rsidR="00444E66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2.3.</w:t>
      </w:r>
      <w:r w:rsidRPr="00432949">
        <w:rPr>
          <w:rFonts w:ascii="Times New Roman" w:hAnsi="Times New Roman"/>
          <w:iCs/>
          <w:sz w:val="24"/>
          <w:szCs w:val="24"/>
        </w:rPr>
        <w:tab/>
      </w:r>
      <w:r w:rsidR="00662115" w:rsidRPr="0043294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ыдача </w:t>
      </w:r>
      <w:r w:rsidR="00365510" w:rsidRPr="00432949">
        <w:rPr>
          <w:rFonts w:ascii="Times New Roman" w:hAnsi="Times New Roman"/>
          <w:sz w:val="24"/>
          <w:szCs w:val="24"/>
        </w:rPr>
        <w:t xml:space="preserve">заявителю копии </w:t>
      </w:r>
      <w:r w:rsidRPr="00432949">
        <w:rPr>
          <w:rFonts w:ascii="Times New Roman" w:hAnsi="Times New Roman"/>
          <w:sz w:val="24"/>
          <w:szCs w:val="24"/>
        </w:rPr>
        <w:t xml:space="preserve">трудового договора с отметкой о регистрации факта прекращения </w:t>
      </w:r>
      <w:r w:rsidR="00230285" w:rsidRPr="00432949">
        <w:rPr>
          <w:rFonts w:ascii="Times New Roman" w:hAnsi="Times New Roman"/>
          <w:sz w:val="24"/>
          <w:szCs w:val="24"/>
        </w:rPr>
        <w:t xml:space="preserve">данного </w:t>
      </w:r>
      <w:r w:rsidRPr="00432949">
        <w:rPr>
          <w:rFonts w:ascii="Times New Roman" w:hAnsi="Times New Roman"/>
          <w:sz w:val="24"/>
          <w:szCs w:val="24"/>
        </w:rPr>
        <w:t>трудового договора;</w:t>
      </w:r>
    </w:p>
    <w:p w:rsidR="00444E66" w:rsidRPr="00432949" w:rsidRDefault="00D7639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тказ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="00662115" w:rsidRPr="00432949">
        <w:rPr>
          <w:rFonts w:ascii="Times New Roman" w:hAnsi="Times New Roman"/>
          <w:sz w:val="24"/>
          <w:szCs w:val="24"/>
        </w:rPr>
        <w:t>в предоставлении муниципальной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="001F1E34" w:rsidRPr="00432949">
        <w:rPr>
          <w:rFonts w:ascii="Times New Roman" w:hAnsi="Times New Roman"/>
          <w:sz w:val="24"/>
          <w:szCs w:val="24"/>
        </w:rPr>
        <w:t xml:space="preserve">услуги </w:t>
      </w:r>
      <w:r w:rsidRPr="00432949">
        <w:rPr>
          <w:rFonts w:ascii="Times New Roman" w:hAnsi="Times New Roman"/>
          <w:sz w:val="24"/>
          <w:szCs w:val="24"/>
        </w:rPr>
        <w:t>в виде письма о невозможности исполнения запроса с указанием причин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iCs/>
          <w:sz w:val="24"/>
          <w:szCs w:val="24"/>
        </w:rPr>
        <w:t>Результат предоставлениямуниципальной</w:t>
      </w:r>
      <w:r w:rsidRPr="0043294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0151C5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662115" w:rsidRPr="00432949" w:rsidRDefault="000151C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4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>Сроки предоставления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рок предос</w:t>
      </w:r>
      <w:r w:rsidR="00231ACE" w:rsidRPr="00432949">
        <w:rPr>
          <w:rFonts w:ascii="Times New Roman" w:hAnsi="Times New Roman"/>
          <w:sz w:val="24"/>
          <w:szCs w:val="24"/>
        </w:rPr>
        <w:t xml:space="preserve">тавления муниципальной услуги </w:t>
      </w:r>
      <w:r w:rsidRPr="00432949">
        <w:rPr>
          <w:rFonts w:ascii="Times New Roman" w:hAnsi="Times New Roman"/>
          <w:sz w:val="24"/>
          <w:szCs w:val="24"/>
        </w:rPr>
        <w:t xml:space="preserve">не должен превышать </w:t>
      </w:r>
      <w:r w:rsidR="00276EA6" w:rsidRPr="00432949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432949">
        <w:rPr>
          <w:rFonts w:ascii="Times New Roman" w:hAnsi="Times New Roman"/>
          <w:sz w:val="24"/>
          <w:szCs w:val="24"/>
        </w:rPr>
        <w:t xml:space="preserve">рабочих </w:t>
      </w:r>
      <w:r w:rsidR="00276EA6" w:rsidRPr="00432949">
        <w:rPr>
          <w:rFonts w:ascii="Times New Roman" w:hAnsi="Times New Roman"/>
          <w:sz w:val="24"/>
          <w:szCs w:val="24"/>
        </w:rPr>
        <w:t xml:space="preserve">дней </w:t>
      </w:r>
      <w:r w:rsidRPr="00432949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5</w:t>
      </w:r>
      <w:r w:rsidR="005D3FBC" w:rsidRPr="00432949">
        <w:rPr>
          <w:rFonts w:ascii="Times New Roman" w:hAnsi="Times New Roman"/>
          <w:sz w:val="24"/>
          <w:szCs w:val="24"/>
        </w:rPr>
        <w:t>.</w:t>
      </w:r>
      <w:r w:rsidR="000151C5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662115" w:rsidRPr="00432949" w:rsidRDefault="00CC5AB7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Гражданский к</w:t>
      </w:r>
      <w:r w:rsidR="00662115" w:rsidRPr="00432949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 xml:space="preserve">131-ФЗ «Об общих принципах организации местного самоуправления в </w:t>
      </w:r>
      <w:r w:rsidR="00CC5AB7" w:rsidRPr="00432949">
        <w:rPr>
          <w:rFonts w:ascii="Times New Roman" w:hAnsi="Times New Roman"/>
          <w:sz w:val="24"/>
          <w:szCs w:val="24"/>
        </w:rPr>
        <w:t>Российской Федерации</w:t>
      </w:r>
      <w:r w:rsidRPr="00432949">
        <w:rPr>
          <w:rFonts w:ascii="Times New Roman" w:hAnsi="Times New Roman"/>
          <w:sz w:val="24"/>
          <w:szCs w:val="24"/>
        </w:rPr>
        <w:t>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02.05.2006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27.07.2006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432949">
          <w:rPr>
            <w:rFonts w:ascii="Times New Roman" w:hAnsi="Times New Roman"/>
            <w:sz w:val="24"/>
            <w:szCs w:val="24"/>
          </w:rPr>
          <w:t>закон</w:t>
        </w:r>
      </w:hyperlink>
      <w:r w:rsidRPr="00432949">
        <w:rPr>
          <w:rFonts w:ascii="Times New Roman" w:hAnsi="Times New Roman"/>
          <w:sz w:val="24"/>
          <w:szCs w:val="24"/>
        </w:rPr>
        <w:t xml:space="preserve"> от 27.07.2010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253AA6" w:rsidRPr="00432949">
        <w:rPr>
          <w:rFonts w:ascii="Times New Roman" w:hAnsi="Times New Roman"/>
          <w:sz w:val="24"/>
          <w:szCs w:val="24"/>
        </w:rPr>
        <w:t>№ </w:t>
      </w:r>
      <w:r w:rsidRPr="00432949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</w:t>
      </w:r>
      <w:r w:rsidR="000151C5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а базе многофункционального центра предоставления государственных услуг в Санкт-Петербурге»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Устав </w:t>
      </w:r>
      <w:r w:rsidR="00432949" w:rsidRPr="00432949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432949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432949" w:rsidRPr="00432949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432949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432949">
        <w:rPr>
          <w:rFonts w:ascii="Times New Roman" w:hAnsi="Times New Roman"/>
          <w:sz w:val="24"/>
          <w:szCs w:val="24"/>
        </w:rPr>
        <w:t>;</w:t>
      </w:r>
    </w:p>
    <w:p w:rsidR="00432949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>постановление местной администрации от 25.05.2011 № 16 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662115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6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BE1E86" w:rsidRPr="00432949">
        <w:rPr>
          <w:rFonts w:ascii="Times New Roman" w:hAnsi="Times New Roman"/>
          <w:sz w:val="24"/>
          <w:szCs w:val="24"/>
        </w:rPr>
        <w:t xml:space="preserve">с </w:t>
      </w:r>
      <w:r w:rsidR="00662115" w:rsidRPr="00432949">
        <w:rPr>
          <w:rFonts w:ascii="Times New Roman" w:hAnsi="Times New Roman"/>
          <w:sz w:val="24"/>
          <w:szCs w:val="24"/>
        </w:rPr>
        <w:t>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76EA6" w:rsidRPr="00432949" w:rsidRDefault="00276EA6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432949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432949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432949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432949">
        <w:rPr>
          <w:rStyle w:val="a4"/>
          <w:rFonts w:ascii="Times New Roman" w:hAnsi="Times New Roman"/>
          <w:sz w:val="24"/>
          <w:szCs w:val="24"/>
        </w:rPr>
        <w:footnoteReference w:id="4"/>
      </w:r>
      <w:r w:rsidR="009F4235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D95702" w:rsidRPr="00432949">
        <w:rPr>
          <w:rFonts w:ascii="Times New Roman" w:hAnsi="Times New Roman"/>
          <w:sz w:val="24"/>
          <w:szCs w:val="24"/>
        </w:rPr>
        <w:t>лица</w:t>
      </w:r>
      <w:r w:rsidRPr="0043294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D95702" w:rsidRPr="00432949">
        <w:rPr>
          <w:rFonts w:ascii="Times New Roman" w:hAnsi="Times New Roman"/>
          <w:sz w:val="24"/>
          <w:szCs w:val="24"/>
        </w:rPr>
        <w:t>лица</w:t>
      </w:r>
      <w:r w:rsidRPr="0043294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662115" w:rsidRPr="00432949" w:rsidRDefault="00432949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7.</w:t>
      </w:r>
      <w:r w:rsidRPr="00432949">
        <w:rPr>
          <w:rFonts w:ascii="Times New Roman" w:hAnsi="Times New Roman"/>
          <w:sz w:val="24"/>
          <w:szCs w:val="24"/>
        </w:rPr>
        <w:tab/>
      </w:r>
      <w:r w:rsidR="00662115" w:rsidRPr="00432949">
        <w:rPr>
          <w:rFonts w:ascii="Times New Roman" w:hAnsi="Times New Roman"/>
          <w:sz w:val="24"/>
          <w:szCs w:val="24"/>
        </w:rPr>
        <w:t>Исчерпывающий перечень докумен</w:t>
      </w:r>
      <w:r w:rsidR="00A46344" w:rsidRPr="00432949">
        <w:rPr>
          <w:rFonts w:ascii="Times New Roman" w:hAnsi="Times New Roman"/>
          <w:sz w:val="24"/>
          <w:szCs w:val="24"/>
        </w:rPr>
        <w:t xml:space="preserve">тов, необходимых в соответствии </w:t>
      </w:r>
      <w:r w:rsidR="00662115" w:rsidRPr="00432949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7562CE" w:rsidRPr="00432949">
        <w:rPr>
          <w:rFonts w:ascii="Times New Roman" w:hAnsi="Times New Roman"/>
          <w:sz w:val="24"/>
          <w:szCs w:val="24"/>
        </w:rPr>
        <w:t>,</w:t>
      </w:r>
      <w:r w:rsidRPr="00432949">
        <w:rPr>
          <w:rFonts w:ascii="Times New Roman" w:hAnsi="Times New Roman"/>
          <w:sz w:val="24"/>
          <w:szCs w:val="24"/>
        </w:rPr>
        <w:t xml:space="preserve"> </w:t>
      </w:r>
      <w:r w:rsidR="009D4DF9" w:rsidRPr="00432949">
        <w:rPr>
          <w:rFonts w:ascii="Times New Roman" w:hAnsi="Times New Roman"/>
          <w:sz w:val="24"/>
          <w:szCs w:val="24"/>
        </w:rPr>
        <w:t>действующим законодательством не предусмотрен</w:t>
      </w:r>
      <w:r w:rsidR="007562CE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</w:t>
      </w:r>
      <w:r w:rsidR="004D40FB" w:rsidRPr="00432949">
        <w:rPr>
          <w:rFonts w:ascii="Times New Roman" w:hAnsi="Times New Roman"/>
          <w:sz w:val="24"/>
          <w:szCs w:val="24"/>
        </w:rPr>
        <w:t>8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запрещено требоватьот заявител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B67982" w:rsidRPr="00432949">
        <w:rPr>
          <w:rFonts w:ascii="Times New Roman" w:hAnsi="Times New Roman"/>
          <w:sz w:val="24"/>
          <w:szCs w:val="24"/>
        </w:rPr>
        <w:t>, государственных органов</w:t>
      </w:r>
      <w:r w:rsidRPr="00432949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53AA6" w:rsidRPr="00432949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E5DBC" w:rsidRPr="00432949">
        <w:rPr>
          <w:rFonts w:ascii="Times New Roman" w:hAnsi="Times New Roman"/>
          <w:sz w:val="24"/>
          <w:szCs w:val="24"/>
        </w:rPr>
        <w:t>ей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253AA6" w:rsidRPr="00432949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253AA6" w:rsidRPr="00432949">
        <w:rPr>
          <w:rFonts w:ascii="Times New Roman" w:hAnsi="Times New Roman"/>
          <w:sz w:val="24"/>
          <w:szCs w:val="24"/>
          <w:lang w:val="en-US"/>
        </w:rPr>
        <w:t> </w:t>
      </w:r>
      <w:r w:rsidR="00253AA6" w:rsidRPr="0043294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</w:t>
      </w:r>
      <w:r w:rsidR="004D40FB" w:rsidRPr="00432949">
        <w:rPr>
          <w:rFonts w:ascii="Times New Roman" w:hAnsi="Times New Roman"/>
          <w:sz w:val="24"/>
          <w:szCs w:val="24"/>
        </w:rPr>
        <w:t>9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="00CA12E4" w:rsidRPr="00432949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662115" w:rsidRPr="00432949" w:rsidRDefault="00CA12E4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>О</w:t>
      </w:r>
      <w:r w:rsidR="00662115" w:rsidRPr="00432949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Pr="00432949">
        <w:rPr>
          <w:rFonts w:ascii="Times New Roman" w:hAnsi="Times New Roman"/>
          <w:sz w:val="24"/>
          <w:szCs w:val="24"/>
        </w:rPr>
        <w:t>,</w:t>
      </w:r>
      <w:r w:rsidR="00662115" w:rsidRPr="0043294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>Основани</w:t>
      </w:r>
      <w:r w:rsidR="009D4DF9" w:rsidRPr="00432949">
        <w:rPr>
          <w:rFonts w:ascii="Times New Roman" w:hAnsi="Times New Roman"/>
          <w:sz w:val="24"/>
          <w:szCs w:val="24"/>
        </w:rPr>
        <w:t>й</w:t>
      </w:r>
      <w:r w:rsidRPr="0043294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9D4DF9" w:rsidRPr="00432949">
        <w:rPr>
          <w:rFonts w:ascii="Times New Roman" w:hAnsi="Times New Roman"/>
          <w:sz w:val="24"/>
          <w:szCs w:val="24"/>
        </w:rPr>
        <w:t>о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0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="00E66E71" w:rsidRPr="00432949">
        <w:rPr>
          <w:rFonts w:ascii="Times New Roman" w:hAnsi="Times New Roman"/>
          <w:sz w:val="24"/>
          <w:szCs w:val="24"/>
        </w:rPr>
        <w:t>Основанием для о</w:t>
      </w:r>
      <w:r w:rsidRPr="00432949">
        <w:rPr>
          <w:rFonts w:ascii="Times New Roman" w:hAnsi="Times New Roman"/>
          <w:sz w:val="24"/>
          <w:szCs w:val="24"/>
        </w:rPr>
        <w:t>тказ</w:t>
      </w:r>
      <w:r w:rsidR="00E80CDD" w:rsidRPr="00432949">
        <w:rPr>
          <w:rFonts w:ascii="Times New Roman" w:hAnsi="Times New Roman"/>
          <w:sz w:val="24"/>
          <w:szCs w:val="24"/>
        </w:rPr>
        <w:t>а</w:t>
      </w:r>
      <w:r w:rsidRPr="00432949">
        <w:rPr>
          <w:rFonts w:ascii="Times New Roman" w:hAnsi="Times New Roman"/>
          <w:sz w:val="24"/>
          <w:szCs w:val="24"/>
        </w:rPr>
        <w:t xml:space="preserve"> в предоставлении муниципальной услуги </w:t>
      </w:r>
      <w:r w:rsidR="00E66E71" w:rsidRPr="00432949">
        <w:rPr>
          <w:rFonts w:ascii="Times New Roman" w:hAnsi="Times New Roman"/>
          <w:sz w:val="24"/>
          <w:szCs w:val="24"/>
        </w:rPr>
        <w:t>является</w:t>
      </w:r>
      <w:r w:rsidRPr="00432949">
        <w:rPr>
          <w:rFonts w:ascii="Times New Roman" w:hAnsi="Times New Roman"/>
          <w:sz w:val="24"/>
          <w:szCs w:val="24"/>
        </w:rPr>
        <w:t>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 всех необходимых доку</w:t>
      </w:r>
      <w:r w:rsidR="00B67982" w:rsidRPr="00432949">
        <w:rPr>
          <w:rFonts w:ascii="Times New Roman" w:hAnsi="Times New Roman"/>
          <w:sz w:val="24"/>
          <w:szCs w:val="24"/>
        </w:rPr>
        <w:t>ментов в соответствии</w:t>
      </w:r>
      <w:r w:rsidR="00CA12E4" w:rsidRPr="00432949">
        <w:rPr>
          <w:rFonts w:ascii="Times New Roman" w:hAnsi="Times New Roman"/>
          <w:sz w:val="24"/>
          <w:szCs w:val="24"/>
        </w:rPr>
        <w:t xml:space="preserve"> с пунктом 2.6 настояще</w:t>
      </w:r>
      <w:r w:rsidR="00800D38" w:rsidRPr="00432949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800D38" w:rsidRPr="00432949" w:rsidRDefault="00800D38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отсутствие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сведений о регистрации трудового договор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1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Услуги, </w:t>
      </w:r>
      <w:r w:rsidR="00365510" w:rsidRPr="00432949">
        <w:rPr>
          <w:rFonts w:ascii="Times New Roman" w:hAnsi="Times New Roman"/>
          <w:sz w:val="24"/>
          <w:szCs w:val="24"/>
        </w:rPr>
        <w:t xml:space="preserve">которые </w:t>
      </w:r>
      <w:r w:rsidR="00B90018" w:rsidRPr="00432949">
        <w:rPr>
          <w:rFonts w:ascii="Times New Roman" w:hAnsi="Times New Roman"/>
          <w:sz w:val="24"/>
          <w:szCs w:val="24"/>
        </w:rPr>
        <w:t>являю</w:t>
      </w:r>
      <w:r w:rsidR="00365510" w:rsidRPr="00432949">
        <w:rPr>
          <w:rFonts w:ascii="Times New Roman" w:hAnsi="Times New Roman"/>
          <w:sz w:val="24"/>
          <w:szCs w:val="24"/>
        </w:rPr>
        <w:t>тс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еобходимы</w:t>
      </w:r>
      <w:r w:rsidR="00B90018" w:rsidRPr="00432949">
        <w:rPr>
          <w:rFonts w:ascii="Times New Roman" w:hAnsi="Times New Roman"/>
          <w:sz w:val="24"/>
          <w:szCs w:val="24"/>
        </w:rPr>
        <w:t>ми</w:t>
      </w:r>
      <w:r w:rsidRPr="00432949">
        <w:rPr>
          <w:rFonts w:ascii="Times New Roman" w:hAnsi="Times New Roman"/>
          <w:sz w:val="24"/>
          <w:szCs w:val="24"/>
        </w:rPr>
        <w:t xml:space="preserve"> и обязательны</w:t>
      </w:r>
      <w:r w:rsidR="00B90018" w:rsidRPr="00432949">
        <w:rPr>
          <w:rFonts w:ascii="Times New Roman" w:hAnsi="Times New Roman"/>
          <w:sz w:val="24"/>
          <w:szCs w:val="24"/>
        </w:rPr>
        <w:t>ми</w:t>
      </w:r>
      <w:r w:rsidRPr="0043294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2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не взимается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3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а</w:t>
      </w:r>
      <w:r w:rsidR="00253AA6" w:rsidRPr="00432949">
        <w:rPr>
          <w:rFonts w:ascii="Times New Roman" w:hAnsi="Times New Roman"/>
          <w:sz w:val="24"/>
          <w:szCs w:val="24"/>
        </w:rPr>
        <w:t>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253AA6" w:rsidRPr="00432949">
        <w:rPr>
          <w:rFonts w:ascii="Times New Roman" w:hAnsi="Times New Roman"/>
          <w:sz w:val="24"/>
          <w:szCs w:val="24"/>
        </w:rPr>
        <w:t>пятнадцати</w:t>
      </w:r>
      <w:r w:rsidRPr="00432949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б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 не должен превышать пятнадцати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в)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53AA6" w:rsidRPr="00432949">
        <w:rPr>
          <w:rFonts w:ascii="Times New Roman" w:hAnsi="Times New Roman"/>
          <w:sz w:val="24"/>
          <w:szCs w:val="24"/>
        </w:rPr>
        <w:t>пятнадцати</w:t>
      </w:r>
      <w:r w:rsidRPr="00432949">
        <w:rPr>
          <w:rFonts w:ascii="Times New Roman" w:hAnsi="Times New Roman"/>
          <w:sz w:val="24"/>
          <w:szCs w:val="24"/>
        </w:rPr>
        <w:t xml:space="preserve"> минут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г)</w:t>
      </w:r>
      <w:r w:rsidR="00253AA6" w:rsidRPr="00432949">
        <w:rPr>
          <w:rFonts w:ascii="Times New Roman" w:hAnsi="Times New Roman"/>
          <w:sz w:val="24"/>
          <w:szCs w:val="24"/>
        </w:rPr>
        <w:t> </w:t>
      </w:r>
      <w:r w:rsidRPr="0043294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>Срок и порядок регистрации запроса заявителя о пред</w:t>
      </w:r>
      <w:r w:rsidR="00CA12E4" w:rsidRPr="00432949">
        <w:rPr>
          <w:rFonts w:ascii="Times New Roman" w:hAnsi="Times New Roman"/>
          <w:sz w:val="24"/>
          <w:szCs w:val="24"/>
        </w:rPr>
        <w:t>оставлении муниципальной услуги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C01376" w:rsidRPr="00432949">
        <w:rPr>
          <w:rFonts w:ascii="Times New Roman" w:hAnsi="Times New Roman"/>
          <w:sz w:val="24"/>
          <w:szCs w:val="24"/>
        </w:rPr>
        <w:t>тридцат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документов, указанных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пункте 2.6 настоящего Административного регламента, в </w:t>
      </w:r>
      <w:r w:rsidR="00E86376" w:rsidRPr="00432949">
        <w:rPr>
          <w:rFonts w:ascii="Times New Roman" w:hAnsi="Times New Roman"/>
          <w:sz w:val="24"/>
          <w:szCs w:val="24"/>
        </w:rPr>
        <w:t>форме электронного документа ил</w:t>
      </w:r>
      <w:r w:rsidR="00E66E71" w:rsidRPr="00432949">
        <w:rPr>
          <w:rFonts w:ascii="Times New Roman" w:hAnsi="Times New Roman"/>
          <w:sz w:val="24"/>
          <w:szCs w:val="24"/>
        </w:rPr>
        <w:t>и</w:t>
      </w:r>
      <w:r w:rsidRPr="00432949">
        <w:rPr>
          <w:rFonts w:ascii="Times New Roman" w:hAnsi="Times New Roman"/>
          <w:sz w:val="24"/>
          <w:szCs w:val="24"/>
        </w:rPr>
        <w:t>документа на бумажном носител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4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Pr="00432949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рок регистрации запроса заявителя о пред</w:t>
      </w:r>
      <w:r w:rsidR="00A46344" w:rsidRPr="00432949">
        <w:rPr>
          <w:rFonts w:ascii="Times New Roman" w:hAnsi="Times New Roman"/>
          <w:sz w:val="24"/>
          <w:szCs w:val="24"/>
        </w:rPr>
        <w:t xml:space="preserve">оставлении муниципальной услуги </w:t>
      </w:r>
      <w:r w:rsidRPr="00432949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C01376" w:rsidRPr="00432949">
        <w:rPr>
          <w:rFonts w:ascii="Times New Roman" w:hAnsi="Times New Roman"/>
          <w:sz w:val="24"/>
          <w:szCs w:val="24"/>
        </w:rPr>
        <w:t>пятнадцати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инут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5</w:t>
      </w:r>
      <w:r w:rsidR="00432949" w:rsidRPr="00432949">
        <w:rPr>
          <w:rFonts w:ascii="Times New Roman" w:hAnsi="Times New Roman"/>
          <w:sz w:val="24"/>
          <w:szCs w:val="24"/>
        </w:rPr>
        <w:t xml:space="preserve">. </w:t>
      </w:r>
      <w:r w:rsidRPr="00432949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 xml:space="preserve"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и требованиями к рабочим (офисным) помещениям, где оборудованы рабочие местас использованием персональных компьютеров и копировальной техники, и места для приема посетителей, а также должны </w:t>
      </w:r>
      <w:r w:rsidRPr="00432949">
        <w:rPr>
          <w:rFonts w:ascii="Times New Roman" w:hAnsi="Times New Roman"/>
          <w:sz w:val="24"/>
          <w:szCs w:val="24"/>
        </w:rPr>
        <w:lastRenderedPageBreak/>
        <w:t>быть оборудованы стульями и столами, иметь писчие принадлежности (карандаши, авторучки, бумагу) для заполнения запросов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CA12E4" w:rsidRPr="0043294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либо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МФЦ – не более двух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2. </w:t>
      </w:r>
      <w:r w:rsidRPr="00432949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432949">
        <w:rPr>
          <w:rFonts w:ascii="Times New Roman" w:hAnsi="Times New Roman"/>
          <w:sz w:val="24"/>
          <w:szCs w:val="24"/>
          <w:lang w:val="en-US"/>
        </w:rPr>
        <w:t>III</w:t>
      </w:r>
      <w:r w:rsidRPr="00432949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3. </w:t>
      </w:r>
      <w:r w:rsidRPr="0043294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средством МФЦ</w:t>
      </w:r>
      <w:r w:rsidR="00E86376"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4. </w:t>
      </w:r>
      <w:r w:rsidRPr="0043294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или приостановлении муниципальной услуги: по </w:t>
      </w:r>
      <w:r w:rsidR="00A46344" w:rsidRPr="00432949">
        <w:rPr>
          <w:rFonts w:ascii="Times New Roman" w:hAnsi="Times New Roman"/>
          <w:sz w:val="24"/>
          <w:szCs w:val="24"/>
        </w:rPr>
        <w:t>телефону, по электронной почте,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5. </w:t>
      </w:r>
      <w:r w:rsidRPr="00432949">
        <w:rPr>
          <w:rFonts w:ascii="Times New Roman" w:hAnsi="Times New Roman"/>
          <w:sz w:val="24"/>
          <w:szCs w:val="24"/>
        </w:rPr>
        <w:t>Количество документов, необходимых для предоставления заявителем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целях получения муниципальной услуги –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9F4235" w:rsidRPr="00432949">
        <w:rPr>
          <w:rFonts w:ascii="Times New Roman" w:hAnsi="Times New Roman"/>
          <w:sz w:val="24"/>
          <w:szCs w:val="24"/>
        </w:rPr>
        <w:t>два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6. </w:t>
      </w:r>
      <w:r w:rsidRPr="00432949">
        <w:rPr>
          <w:rFonts w:ascii="Times New Roman" w:hAnsi="Times New Roman"/>
          <w:sz w:val="24"/>
          <w:szCs w:val="24"/>
        </w:rPr>
        <w:t xml:space="preserve">Осуществление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не предусмотрено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6</w:t>
      </w:r>
      <w:r w:rsidR="00432949" w:rsidRPr="00432949">
        <w:rPr>
          <w:rFonts w:ascii="Times New Roman" w:hAnsi="Times New Roman"/>
          <w:sz w:val="24"/>
          <w:szCs w:val="24"/>
        </w:rPr>
        <w:t xml:space="preserve">.7. </w:t>
      </w:r>
      <w:r w:rsidRPr="0043294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940200" w:rsidRPr="00432949">
        <w:rPr>
          <w:rFonts w:ascii="Times New Roman" w:hAnsi="Times New Roman"/>
          <w:sz w:val="24"/>
          <w:szCs w:val="24"/>
        </w:rPr>
        <w:t xml:space="preserve">двадцати трех </w:t>
      </w:r>
      <w:r w:rsidR="006A7D38" w:rsidRPr="00432949">
        <w:rPr>
          <w:rFonts w:ascii="Times New Roman" w:hAnsi="Times New Roman"/>
          <w:sz w:val="24"/>
          <w:szCs w:val="24"/>
        </w:rPr>
        <w:t xml:space="preserve">рабочих </w:t>
      </w:r>
      <w:r w:rsidR="00940200" w:rsidRPr="00432949">
        <w:rPr>
          <w:rFonts w:ascii="Times New Roman" w:hAnsi="Times New Roman"/>
          <w:sz w:val="24"/>
          <w:szCs w:val="24"/>
        </w:rPr>
        <w:t xml:space="preserve">дней </w:t>
      </w:r>
      <w:r w:rsidRPr="00432949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432949">
        <w:rPr>
          <w:rStyle w:val="af"/>
          <w:rFonts w:ascii="Times New Roman" w:hAnsi="Times New Roman"/>
          <w:sz w:val="24"/>
          <w:szCs w:val="24"/>
        </w:rPr>
        <w:t>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7</w:t>
      </w:r>
      <w:r w:rsidR="00432949" w:rsidRPr="00432949">
        <w:rPr>
          <w:rFonts w:ascii="Times New Roman" w:hAnsi="Times New Roman"/>
          <w:sz w:val="24"/>
          <w:szCs w:val="24"/>
        </w:rPr>
        <w:t>.</w:t>
      </w:r>
      <w:r w:rsidR="00432949" w:rsidRPr="00432949">
        <w:rPr>
          <w:rFonts w:ascii="Times New Roman" w:hAnsi="Times New Roman"/>
          <w:sz w:val="24"/>
          <w:szCs w:val="24"/>
        </w:rPr>
        <w:tab/>
      </w:r>
      <w:r w:rsidRPr="00432949">
        <w:rPr>
          <w:rFonts w:ascii="Times New Roman" w:hAnsi="Times New Roman"/>
          <w:sz w:val="24"/>
          <w:szCs w:val="24"/>
        </w:rPr>
        <w:t xml:space="preserve">Особенности предоставления муниципальной </w:t>
      </w:r>
      <w:r w:rsidR="00CA12E4" w:rsidRPr="00432949">
        <w:rPr>
          <w:rFonts w:ascii="Times New Roman" w:hAnsi="Times New Roman"/>
          <w:sz w:val="24"/>
          <w:szCs w:val="24"/>
        </w:rPr>
        <w:t>услуги в МФЦ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2.1</w:t>
      </w:r>
      <w:r w:rsidR="004D40FB" w:rsidRPr="00432949">
        <w:rPr>
          <w:rFonts w:ascii="Times New Roman" w:hAnsi="Times New Roman"/>
          <w:sz w:val="24"/>
          <w:szCs w:val="24"/>
        </w:rPr>
        <w:t>7</w:t>
      </w:r>
      <w:r w:rsidR="00432949" w:rsidRPr="00432949">
        <w:rPr>
          <w:rFonts w:ascii="Times New Roman" w:hAnsi="Times New Roman"/>
          <w:sz w:val="24"/>
          <w:szCs w:val="24"/>
        </w:rPr>
        <w:t xml:space="preserve">.1. </w:t>
      </w:r>
      <w:r w:rsidRPr="0043294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4A2213" w:rsidRPr="00432949">
        <w:rPr>
          <w:rFonts w:ascii="Times New Roman" w:hAnsi="Times New Roman"/>
          <w:sz w:val="24"/>
          <w:szCs w:val="24"/>
        </w:rPr>
        <w:t>ы МФЦ приведены в приложении № 2</w:t>
      </w:r>
      <w:r w:rsidRPr="00432949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заимодействие с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взаимодействи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E86376" w:rsidRPr="00432949" w:rsidRDefault="00E86376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5C1741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5C1741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lastRenderedPageBreak/>
        <w:t xml:space="preserve">определяет способ информирования заявителя о принятом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ую администраци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5C1741" w:rsidRPr="00432949">
        <w:rPr>
          <w:rFonts w:ascii="Times New Roman" w:hAnsi="Times New Roman"/>
          <w:sz w:val="24"/>
          <w:szCs w:val="24"/>
        </w:rPr>
        <w:t xml:space="preserve">– </w:t>
      </w:r>
      <w:r w:rsidRPr="00432949">
        <w:rPr>
          <w:rFonts w:ascii="Times New Roman" w:hAnsi="Times New Roman"/>
          <w:sz w:val="24"/>
          <w:szCs w:val="24"/>
        </w:rPr>
        <w:t>в течение одного рабочего дня со дня обращения заявителя в МФЦ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в МФЦ.</w:t>
      </w:r>
    </w:p>
    <w:p w:rsidR="00F4317B" w:rsidRPr="00432949" w:rsidRDefault="00F4317B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В случае п</w:t>
      </w:r>
      <w:r w:rsidR="005C1741" w:rsidRPr="00432949">
        <w:rPr>
          <w:rFonts w:ascii="Times New Roman" w:hAnsi="Times New Roman"/>
          <w:sz w:val="24"/>
          <w:szCs w:val="24"/>
        </w:rPr>
        <w:t>редоставления</w:t>
      </w:r>
      <w:r w:rsidRPr="00432949">
        <w:rPr>
          <w:rFonts w:ascii="Times New Roman" w:hAnsi="Times New Roman"/>
          <w:sz w:val="24"/>
          <w:szCs w:val="24"/>
        </w:rPr>
        <w:t xml:space="preserve"> комплекта документов, не соответствующего пункту 2.6 настоящего Административного регламента, </w:t>
      </w:r>
      <w:r w:rsidR="005C1741" w:rsidRPr="00432949">
        <w:rPr>
          <w:rFonts w:ascii="Times New Roman" w:hAnsi="Times New Roman"/>
          <w:sz w:val="24"/>
          <w:szCs w:val="24"/>
        </w:rPr>
        <w:t xml:space="preserve">работник МФЦ, осуществляющий прием документов, </w:t>
      </w:r>
      <w:r w:rsidRPr="00432949">
        <w:rPr>
          <w:rFonts w:ascii="Times New Roman" w:hAnsi="Times New Roman"/>
          <w:sz w:val="24"/>
          <w:szCs w:val="24"/>
        </w:rPr>
        <w:t>делает на заявлении запись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проинформирован». Факт ознакомления </w:t>
      </w:r>
      <w:r w:rsidR="005C1741" w:rsidRPr="00432949">
        <w:rPr>
          <w:rFonts w:ascii="Times New Roman" w:hAnsi="Times New Roman"/>
          <w:sz w:val="24"/>
          <w:szCs w:val="24"/>
        </w:rPr>
        <w:t>гражданина</w:t>
      </w:r>
      <w:r w:rsidRPr="00432949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C1741" w:rsidRPr="00432949">
        <w:rPr>
          <w:rFonts w:ascii="Times New Roman" w:hAnsi="Times New Roman"/>
          <w:sz w:val="24"/>
          <w:szCs w:val="24"/>
        </w:rPr>
        <w:t>гражданин</w:t>
      </w:r>
      <w:r w:rsidRPr="00432949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5C1741" w:rsidRPr="00432949">
        <w:rPr>
          <w:rFonts w:ascii="Times New Roman" w:hAnsi="Times New Roman"/>
          <w:sz w:val="24"/>
          <w:szCs w:val="24"/>
        </w:rPr>
        <w:t>о</w:t>
      </w:r>
      <w:r w:rsidRPr="00432949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="005C1741" w:rsidRPr="00432949">
        <w:rPr>
          <w:rFonts w:ascii="Times New Roman" w:hAnsi="Times New Roman"/>
          <w:sz w:val="24"/>
          <w:szCs w:val="24"/>
        </w:rPr>
        <w:t>с указанием их перечня и даты</w:t>
      </w:r>
      <w:r w:rsidRPr="00432949">
        <w:rPr>
          <w:rFonts w:ascii="Times New Roman" w:hAnsi="Times New Roman"/>
          <w:sz w:val="24"/>
          <w:szCs w:val="24"/>
        </w:rPr>
        <w:t>.</w:t>
      </w:r>
    </w:p>
    <w:p w:rsidR="00662115" w:rsidRPr="00432949" w:rsidRDefault="005C1741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>Работник</w:t>
      </w:r>
      <w:r w:rsidR="00432949" w:rsidRPr="00432949">
        <w:rPr>
          <w:rFonts w:ascii="Times New Roman" w:hAnsi="Times New Roman"/>
          <w:sz w:val="24"/>
          <w:szCs w:val="24"/>
        </w:rPr>
        <w:t xml:space="preserve"> м</w:t>
      </w:r>
      <w:r w:rsidR="00662115" w:rsidRPr="00432949">
        <w:rPr>
          <w:rFonts w:ascii="Times New Roman" w:hAnsi="Times New Roman"/>
          <w:sz w:val="24"/>
          <w:szCs w:val="24"/>
        </w:rPr>
        <w:t>ест</w:t>
      </w:r>
      <w:r w:rsidR="00F56527" w:rsidRPr="00432949">
        <w:rPr>
          <w:rFonts w:ascii="Times New Roman" w:hAnsi="Times New Roman"/>
          <w:sz w:val="24"/>
          <w:szCs w:val="24"/>
        </w:rPr>
        <w:t xml:space="preserve">ной администрации, ответственный за подготовку проекта решения, </w:t>
      </w:r>
      <w:r w:rsidR="00662115" w:rsidRPr="00432949">
        <w:rPr>
          <w:rFonts w:ascii="Times New Roman" w:hAnsi="Times New Roman"/>
          <w:sz w:val="24"/>
          <w:szCs w:val="24"/>
        </w:rPr>
        <w:t>направляет</w:t>
      </w:r>
      <w:r w:rsidR="00F56527" w:rsidRPr="00432949">
        <w:rPr>
          <w:rFonts w:ascii="Times New Roman" w:hAnsi="Times New Roman"/>
          <w:sz w:val="24"/>
          <w:szCs w:val="24"/>
        </w:rPr>
        <w:t>результат предоставления</w:t>
      </w:r>
      <w:r w:rsidR="00662115" w:rsidRPr="00432949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="00F56527" w:rsidRPr="00432949">
        <w:rPr>
          <w:rFonts w:ascii="Times New Roman" w:hAnsi="Times New Roman"/>
          <w:sz w:val="24"/>
          <w:szCs w:val="24"/>
        </w:rPr>
        <w:t>его</w:t>
      </w:r>
      <w:r w:rsidR="00662115" w:rsidRPr="00432949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864A6F" w:rsidRPr="00432949">
        <w:rPr>
          <w:rFonts w:ascii="Times New Roman" w:hAnsi="Times New Roman"/>
          <w:sz w:val="24"/>
          <w:szCs w:val="24"/>
        </w:rPr>
        <w:t xml:space="preserve">подписания </w:t>
      </w:r>
      <w:r w:rsidR="00432949" w:rsidRPr="00432949">
        <w:rPr>
          <w:rFonts w:ascii="Times New Roman" w:hAnsi="Times New Roman"/>
          <w:sz w:val="24"/>
          <w:szCs w:val="24"/>
        </w:rPr>
        <w:t>г</w:t>
      </w:r>
      <w:r w:rsidR="00864A6F" w:rsidRPr="00432949">
        <w:rPr>
          <w:rFonts w:ascii="Times New Roman" w:hAnsi="Times New Roman"/>
          <w:sz w:val="24"/>
          <w:szCs w:val="24"/>
        </w:rPr>
        <w:t xml:space="preserve">лавой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="00864A6F" w:rsidRPr="00432949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864A6F" w:rsidRPr="00432949">
        <w:rPr>
          <w:rFonts w:ascii="Times New Roman" w:hAnsi="Times New Roman"/>
          <w:sz w:val="24"/>
          <w:szCs w:val="24"/>
        </w:rPr>
        <w:t xml:space="preserve">подписания </w:t>
      </w:r>
      <w:r w:rsidR="00432949" w:rsidRPr="00432949">
        <w:rPr>
          <w:rFonts w:ascii="Times New Roman" w:hAnsi="Times New Roman"/>
          <w:sz w:val="24"/>
          <w:szCs w:val="24"/>
        </w:rPr>
        <w:t>г</w:t>
      </w:r>
      <w:r w:rsidR="00864A6F" w:rsidRPr="00432949">
        <w:rPr>
          <w:rFonts w:ascii="Times New Roman" w:hAnsi="Times New Roman"/>
          <w:sz w:val="24"/>
          <w:szCs w:val="24"/>
        </w:rPr>
        <w:t xml:space="preserve">лавой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="00864A6F" w:rsidRPr="00432949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432949" w:rsidRPr="00432949">
        <w:rPr>
          <w:rFonts w:ascii="Times New Roman" w:hAnsi="Times New Roman"/>
          <w:sz w:val="24"/>
          <w:szCs w:val="24"/>
        </w:rPr>
        <w:t xml:space="preserve"> </w:t>
      </w:r>
      <w:r w:rsidRPr="00432949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662115" w:rsidRPr="00432949" w:rsidRDefault="00662115" w:rsidP="00432949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43294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</w:t>
      </w:r>
      <w:r w:rsidR="00A46344" w:rsidRPr="00432949">
        <w:rPr>
          <w:rFonts w:ascii="Times New Roman" w:hAnsi="Times New Roman"/>
          <w:sz w:val="24"/>
          <w:szCs w:val="24"/>
        </w:rPr>
        <w:t xml:space="preserve">, </w:t>
      </w:r>
      <w:r w:rsidRPr="00432949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</w:t>
      </w:r>
      <w:r w:rsidR="00432949" w:rsidRPr="00432949">
        <w:rPr>
          <w:rFonts w:ascii="Times New Roman" w:hAnsi="Times New Roman"/>
          <w:sz w:val="24"/>
          <w:szCs w:val="24"/>
        </w:rPr>
        <w:t>м</w:t>
      </w:r>
      <w:r w:rsidRPr="00432949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662115" w:rsidRPr="008033C7" w:rsidRDefault="00662115" w:rsidP="00AC3FF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662115" w:rsidRPr="00432949" w:rsidRDefault="00662115" w:rsidP="00432949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432949">
        <w:rPr>
          <w:rFonts w:ascii="Times New Roman" w:hAnsi="Times New Roman"/>
          <w:b/>
          <w:sz w:val="24"/>
          <w:szCs w:val="24"/>
          <w:lang w:val="en-US"/>
        </w:rPr>
        <w:t>III</w:t>
      </w:r>
      <w:r w:rsidR="00432949">
        <w:rPr>
          <w:rFonts w:ascii="Times New Roman" w:hAnsi="Times New Roman"/>
          <w:b/>
          <w:sz w:val="24"/>
          <w:szCs w:val="24"/>
        </w:rPr>
        <w:t xml:space="preserve">. </w:t>
      </w:r>
      <w:r w:rsidRPr="00432949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662115" w:rsidRPr="008033C7" w:rsidRDefault="00662115" w:rsidP="00AC3FF3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b/>
          <w:sz w:val="26"/>
          <w:szCs w:val="26"/>
        </w:rPr>
      </w:pP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190F2A" w:rsidRPr="00FD72FE">
        <w:rPr>
          <w:rFonts w:ascii="Times New Roman" w:hAnsi="Times New Roman"/>
          <w:sz w:val="24"/>
          <w:szCs w:val="24"/>
        </w:rPr>
        <w:t>т</w:t>
      </w:r>
      <w:r w:rsidR="00B67982" w:rsidRPr="00FD72FE">
        <w:rPr>
          <w:rFonts w:ascii="Times New Roman" w:hAnsi="Times New Roman"/>
          <w:sz w:val="24"/>
          <w:szCs w:val="24"/>
        </w:rPr>
        <w:t>ь</w:t>
      </w:r>
      <w:r w:rsidRPr="00FD72FE">
        <w:rPr>
          <w:rFonts w:ascii="Times New Roman" w:hAnsi="Times New Roman"/>
          <w:sz w:val="24"/>
          <w:szCs w:val="24"/>
        </w:rPr>
        <w:t>ся</w:t>
      </w:r>
      <w:r w:rsidR="00432949" w:rsidRPr="00FD72FE">
        <w:rPr>
          <w:rFonts w:ascii="Times New Roman" w:hAnsi="Times New Roman"/>
          <w:sz w:val="24"/>
          <w:szCs w:val="24"/>
        </w:rPr>
        <w:t xml:space="preserve"> </w:t>
      </w:r>
      <w:r w:rsidRPr="00FD72FE">
        <w:rPr>
          <w:rFonts w:ascii="Times New Roman" w:hAnsi="Times New Roman"/>
          <w:sz w:val="24"/>
          <w:szCs w:val="24"/>
        </w:rPr>
        <w:t xml:space="preserve">с заявлением на бумажном носителе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662115" w:rsidRPr="00FD72FE" w:rsidRDefault="003D1D0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662115" w:rsidRPr="00FD72FE">
        <w:rPr>
          <w:rFonts w:ascii="Times New Roman" w:hAnsi="Times New Roman"/>
          <w:sz w:val="24"/>
          <w:szCs w:val="24"/>
        </w:rPr>
        <w:t xml:space="preserve">; </w:t>
      </w:r>
    </w:p>
    <w:p w:rsidR="0073648F" w:rsidRPr="00FD72FE" w:rsidRDefault="0073648F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</w:t>
      </w:r>
      <w:r w:rsidR="004A0C4E" w:rsidRPr="00FD72FE">
        <w:rPr>
          <w:rFonts w:ascii="Times New Roman" w:hAnsi="Times New Roman"/>
          <w:sz w:val="24"/>
          <w:szCs w:val="24"/>
        </w:rPr>
        <w:t>.</w:t>
      </w:r>
      <w:r w:rsidR="00432949" w:rsidRPr="00FD72FE">
        <w:rPr>
          <w:rFonts w:ascii="Times New Roman" w:hAnsi="Times New Roman"/>
          <w:sz w:val="24"/>
          <w:szCs w:val="24"/>
        </w:rPr>
        <w:tab/>
      </w:r>
      <w:r w:rsidRPr="00FD72FE">
        <w:rPr>
          <w:rFonts w:ascii="Times New Roman" w:hAnsi="Times New Roman"/>
          <w:sz w:val="24"/>
          <w:szCs w:val="24"/>
        </w:rPr>
        <w:t xml:space="preserve">Прием </w:t>
      </w:r>
      <w:r w:rsidR="004E31DC" w:rsidRPr="00FD72FE">
        <w:rPr>
          <w:rFonts w:ascii="Times New Roman" w:hAnsi="Times New Roman"/>
          <w:sz w:val="24"/>
          <w:szCs w:val="24"/>
        </w:rPr>
        <w:t xml:space="preserve">и регистрация </w:t>
      </w:r>
      <w:r w:rsidRPr="00FD72FE">
        <w:rPr>
          <w:rFonts w:ascii="Times New Roman" w:hAnsi="Times New Roman"/>
          <w:sz w:val="24"/>
          <w:szCs w:val="24"/>
        </w:rPr>
        <w:t xml:space="preserve">заявления </w:t>
      </w:r>
      <w:r w:rsidR="004E31DC" w:rsidRPr="00FD72FE">
        <w:rPr>
          <w:rFonts w:ascii="Times New Roman" w:hAnsi="Times New Roman"/>
          <w:sz w:val="24"/>
          <w:szCs w:val="24"/>
        </w:rPr>
        <w:t>и</w:t>
      </w:r>
      <w:r w:rsidR="004A0C4E" w:rsidRPr="00FD72FE">
        <w:rPr>
          <w:rFonts w:ascii="Times New Roman" w:hAnsi="Times New Roman"/>
          <w:sz w:val="24"/>
          <w:szCs w:val="24"/>
        </w:rPr>
        <w:t xml:space="preserve"> документов</w:t>
      </w:r>
      <w:r w:rsidR="004E31DC" w:rsidRPr="00FD72FE">
        <w:rPr>
          <w:rFonts w:ascii="Times New Roman" w:hAnsi="Times New Roman"/>
          <w:sz w:val="24"/>
          <w:szCs w:val="24"/>
        </w:rPr>
        <w:t xml:space="preserve"> в </w:t>
      </w:r>
      <w:r w:rsidR="00432949" w:rsidRPr="00FD72FE">
        <w:rPr>
          <w:rFonts w:ascii="Times New Roman" w:hAnsi="Times New Roman"/>
          <w:sz w:val="24"/>
          <w:szCs w:val="24"/>
        </w:rPr>
        <w:t>м</w:t>
      </w:r>
      <w:r w:rsidR="004E31DC" w:rsidRPr="00FD72FE">
        <w:rPr>
          <w:rFonts w:ascii="Times New Roman" w:hAnsi="Times New Roman"/>
          <w:sz w:val="24"/>
          <w:szCs w:val="24"/>
        </w:rPr>
        <w:t>естной администрации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lastRenderedPageBreak/>
        <w:t xml:space="preserve">3.1.1. События (юридические факты), являющиеся основанием для начала административной процедуры: </w:t>
      </w:r>
    </w:p>
    <w:p w:rsidR="005562FE" w:rsidRPr="00FD72FE" w:rsidRDefault="005562FE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FD72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Pr="00FD72FE">
        <w:rPr>
          <w:rFonts w:ascii="Times New Roman" w:hAnsi="Times New Roman"/>
          <w:sz w:val="24"/>
          <w:szCs w:val="24"/>
        </w:rPr>
        <w:t xml:space="preserve">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3.1.2. Содержание </w:t>
      </w:r>
      <w:r w:rsidR="004A0C4E" w:rsidRPr="00FD72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ый за прием комплекта документов, при обращении </w:t>
      </w:r>
      <w:r w:rsidR="005562FE" w:rsidRPr="00FD72FE">
        <w:rPr>
          <w:rFonts w:ascii="Times New Roman" w:hAnsi="Times New Roman"/>
          <w:sz w:val="24"/>
          <w:szCs w:val="24"/>
          <w:lang w:eastAsia="ru-RU"/>
        </w:rPr>
        <w:t xml:space="preserve">граждан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в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ую администрацию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B90D63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о порядке оформления заявления и проверяет правильность его оформления. По просьбе 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</w:t>
      </w:r>
      <w:r w:rsidR="00F56527" w:rsidRPr="00FD72FE">
        <w:rPr>
          <w:rFonts w:ascii="Times New Roman" w:hAnsi="Times New Roman"/>
          <w:sz w:val="24"/>
          <w:szCs w:val="24"/>
          <w:lang w:eastAsia="ru-RU"/>
        </w:rPr>
        <w:t xml:space="preserve">нным за прием документов, о чем </w:t>
      </w:r>
      <w:r w:rsidRPr="00FD72FE">
        <w:rPr>
          <w:rFonts w:ascii="Times New Roman" w:hAnsi="Times New Roman"/>
          <w:sz w:val="24"/>
          <w:szCs w:val="24"/>
          <w:lang w:eastAsia="ru-RU"/>
        </w:rPr>
        <w:t>на заявлении делается соответствующая запись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ей решении по предоставлению муниципальной услуги (в устной либо письменной форме, в том числе через МФЦ</w:t>
      </w:r>
      <w:r w:rsidR="00B90D63" w:rsidRPr="00FD72FE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B90D63" w:rsidRPr="00FD72FE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FD72FE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за прием документов, с указанием его должности, фамилии и инициалов, а </w:t>
      </w:r>
      <w:r w:rsidR="008B64CA" w:rsidRPr="00FD72FE">
        <w:rPr>
          <w:rFonts w:ascii="Times New Roman" w:hAnsi="Times New Roman"/>
          <w:sz w:val="24"/>
          <w:szCs w:val="24"/>
          <w:lang w:eastAsia="ru-RU"/>
        </w:rPr>
        <w:t xml:space="preserve">также даты </w:t>
      </w:r>
      <w:r w:rsidR="00C475DD" w:rsidRPr="00FD72FE">
        <w:rPr>
          <w:rFonts w:ascii="Times New Roman" w:hAnsi="Times New Roman"/>
          <w:sz w:val="24"/>
          <w:szCs w:val="24"/>
          <w:lang w:eastAsia="ru-RU"/>
        </w:rPr>
        <w:t>заверения</w:t>
      </w:r>
      <w:r w:rsidRPr="00FD72FE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по информационным системам общего пользования)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 не соответствующего пункту 2.6 настоящего Административного регламента, дел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 xml:space="preserve">ает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с записью заверяется его подписью. Если при этом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>гражданин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ет заявление и комплект документов для принятия решения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олучает копии докумен</w:t>
      </w:r>
      <w:r w:rsidR="00510200" w:rsidRPr="00FD72FE">
        <w:rPr>
          <w:rFonts w:ascii="Times New Roman" w:hAnsi="Times New Roman"/>
          <w:sz w:val="24"/>
          <w:szCs w:val="24"/>
          <w:lang w:eastAsia="ru-RU"/>
        </w:rPr>
        <w:t xml:space="preserve">тов и реестр документов из МФЦ </w:t>
      </w:r>
      <w:r w:rsidRPr="00FD72FE">
        <w:rPr>
          <w:rFonts w:ascii="Times New Roman" w:hAnsi="Times New Roman"/>
          <w:sz w:val="24"/>
          <w:szCs w:val="24"/>
          <w:lang w:eastAsia="ru-RU"/>
        </w:rPr>
        <w:t>в электронном виде (в составе пакетов электронных дел по</w:t>
      </w:r>
      <w:r w:rsidR="00510200" w:rsidRPr="00FD72FE">
        <w:rPr>
          <w:rFonts w:ascii="Times New Roman" w:hAnsi="Times New Roman"/>
          <w:sz w:val="24"/>
          <w:szCs w:val="24"/>
          <w:lang w:eastAsia="ru-RU"/>
        </w:rPr>
        <w:t>лучателей муниципальной услуги) и</w:t>
      </w:r>
      <w:r w:rsidR="007562CE" w:rsidRPr="00FD72FE">
        <w:rPr>
          <w:rFonts w:ascii="Times New Roman" w:hAnsi="Times New Roman"/>
          <w:sz w:val="24"/>
          <w:szCs w:val="24"/>
          <w:lang w:eastAsia="ru-RU"/>
        </w:rPr>
        <w:t xml:space="preserve"> (или)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сти обязательного представления оригиналов документов)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9A7334" w:rsidRPr="00FD72FE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ому за подготовку проекта решения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lastRenderedPageBreak/>
        <w:t>3.1.3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662115" w:rsidRPr="00FD72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7562CE" w:rsidRPr="00FD72FE">
        <w:rPr>
          <w:rFonts w:ascii="Times New Roman" w:hAnsi="Times New Roman"/>
          <w:sz w:val="24"/>
          <w:szCs w:val="24"/>
        </w:rPr>
        <w:t>одного рабочего дня</w:t>
      </w:r>
      <w:r w:rsidR="00662115" w:rsidRPr="00FD72FE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662115" w:rsidRPr="00FD72FE">
        <w:rPr>
          <w:rFonts w:ascii="Times New Roman" w:hAnsi="Times New Roman"/>
          <w:sz w:val="24"/>
          <w:szCs w:val="24"/>
        </w:rPr>
        <w:t>естную администрацию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4</w:t>
      </w:r>
      <w:r w:rsidR="00662115" w:rsidRPr="00FD72FE">
        <w:rPr>
          <w:rFonts w:ascii="Times New Roman" w:hAnsi="Times New Roman"/>
          <w:sz w:val="24"/>
          <w:szCs w:val="24"/>
        </w:rPr>
        <w:t>. Ответственные за выполнение административной процедуры должностные лица:</w:t>
      </w:r>
    </w:p>
    <w:p w:rsidR="005562FE" w:rsidRPr="00FD72FE" w:rsidRDefault="005562FE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работник</w:t>
      </w:r>
      <w:r w:rsidR="00830DC5" w:rsidRPr="00FD72FE">
        <w:rPr>
          <w:rFonts w:ascii="Times New Roman" w:hAnsi="Times New Roman"/>
          <w:sz w:val="24"/>
          <w:szCs w:val="24"/>
        </w:rPr>
        <w:t xml:space="preserve">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830DC5"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Pr="00FD72FE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ы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5</w:t>
      </w:r>
      <w:r w:rsidR="00662115" w:rsidRPr="00FD72FE">
        <w:rPr>
          <w:rFonts w:ascii="Times New Roman" w:hAnsi="Times New Roman"/>
          <w:sz w:val="24"/>
          <w:szCs w:val="24"/>
        </w:rPr>
        <w:t>. Критерии принятия решения в рамках административн</w:t>
      </w:r>
      <w:r w:rsidR="004A0C4E" w:rsidRPr="00FD72FE">
        <w:rPr>
          <w:rFonts w:ascii="Times New Roman" w:hAnsi="Times New Roman"/>
          <w:sz w:val="24"/>
          <w:szCs w:val="24"/>
        </w:rPr>
        <w:t>ойпроцедуры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A33EF8" w:rsidRPr="00FD72FE" w:rsidRDefault="00A33EF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6</w:t>
      </w:r>
      <w:r w:rsidR="009A7334" w:rsidRPr="00FD72FE">
        <w:rPr>
          <w:rFonts w:ascii="Times New Roman" w:hAnsi="Times New Roman"/>
          <w:sz w:val="24"/>
          <w:szCs w:val="24"/>
        </w:rPr>
        <w:t>. Результат</w:t>
      </w:r>
      <w:r w:rsidR="00662115" w:rsidRPr="00FD72FE">
        <w:rPr>
          <w:rFonts w:ascii="Times New Roman" w:hAnsi="Times New Roman"/>
          <w:sz w:val="24"/>
          <w:szCs w:val="24"/>
        </w:rPr>
        <w:t xml:space="preserve"> административной процедуры</w:t>
      </w:r>
      <w:r w:rsidR="00B90D63" w:rsidRPr="00FD72FE">
        <w:rPr>
          <w:rFonts w:ascii="Times New Roman" w:hAnsi="Times New Roman"/>
          <w:sz w:val="24"/>
          <w:szCs w:val="24"/>
        </w:rPr>
        <w:t>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>естной администрации, ответственным за прием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37C2E" w:rsidRPr="00FD72FE">
        <w:rPr>
          <w:rFonts w:ascii="Times New Roman" w:hAnsi="Times New Roman"/>
          <w:sz w:val="24"/>
          <w:szCs w:val="24"/>
          <w:lang w:eastAsia="ru-RU"/>
        </w:rPr>
        <w:t xml:space="preserve">комплекта </w:t>
      </w:r>
      <w:r w:rsidRPr="00FD72FE">
        <w:rPr>
          <w:rFonts w:ascii="Times New Roman" w:hAnsi="Times New Roman"/>
          <w:sz w:val="24"/>
          <w:szCs w:val="24"/>
          <w:lang w:eastAsia="ru-RU"/>
        </w:rPr>
        <w:t>документов,</w:t>
      </w:r>
      <w:r w:rsidR="00F37C2E" w:rsidRPr="00FD72FE">
        <w:rPr>
          <w:rFonts w:ascii="Times New Roman" w:hAnsi="Times New Roman"/>
          <w:sz w:val="24"/>
          <w:szCs w:val="24"/>
          <w:lang w:eastAsia="ru-RU"/>
        </w:rPr>
        <w:t xml:space="preserve"> заявления и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</w:t>
      </w:r>
      <w:r w:rsidR="00FD72FE" w:rsidRPr="00FD72FE">
        <w:rPr>
          <w:rFonts w:ascii="Times New Roman" w:hAnsi="Times New Roman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sz w:val="24"/>
          <w:szCs w:val="24"/>
          <w:lang w:eastAsia="ru-RU"/>
        </w:rPr>
        <w:t xml:space="preserve">естной администрации, ответственному за подготовку </w:t>
      </w:r>
      <w:r w:rsidR="005562FE" w:rsidRPr="00FD72FE">
        <w:rPr>
          <w:rFonts w:ascii="Times New Roman" w:hAnsi="Times New Roman"/>
          <w:sz w:val="24"/>
          <w:szCs w:val="24"/>
          <w:lang w:eastAsia="ru-RU"/>
        </w:rPr>
        <w:t>проекта</w:t>
      </w:r>
      <w:r w:rsidRPr="00FD72FE">
        <w:rPr>
          <w:rFonts w:ascii="Times New Roman" w:hAnsi="Times New Roman"/>
          <w:sz w:val="24"/>
          <w:szCs w:val="24"/>
          <w:lang w:eastAsia="ru-RU"/>
        </w:rPr>
        <w:t>решения</w:t>
      </w:r>
      <w:r w:rsidR="00C475DD" w:rsidRPr="00FD72FE">
        <w:rPr>
          <w:rFonts w:ascii="Times New Roman" w:hAnsi="Times New Roman"/>
          <w:sz w:val="24"/>
          <w:szCs w:val="24"/>
          <w:lang w:eastAsia="ru-RU"/>
        </w:rPr>
        <w:t>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1.7</w:t>
      </w:r>
      <w:r w:rsidR="00A46344" w:rsidRPr="00FD72FE">
        <w:rPr>
          <w:rFonts w:ascii="Times New Roman" w:hAnsi="Times New Roman"/>
          <w:sz w:val="24"/>
          <w:szCs w:val="24"/>
        </w:rPr>
        <w:t>. Способ</w:t>
      </w:r>
      <w:r w:rsidR="00662115" w:rsidRPr="00FD72FE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: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  <w:lang w:eastAsia="ru-RU"/>
        </w:rPr>
        <w:t>регистрация заявления и д</w:t>
      </w:r>
      <w:r w:rsidR="00A46344" w:rsidRPr="00FD72FE">
        <w:rPr>
          <w:rFonts w:ascii="Times New Roman" w:hAnsi="Times New Roman"/>
          <w:sz w:val="24"/>
          <w:szCs w:val="24"/>
          <w:lang w:eastAsia="ru-RU"/>
        </w:rPr>
        <w:t>окументов в журнале регистрации.</w:t>
      </w:r>
    </w:p>
    <w:p w:rsidR="00F864DB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</w:t>
      </w:r>
      <w:r w:rsidR="00FD72FE" w:rsidRPr="00FD72FE">
        <w:rPr>
          <w:rFonts w:ascii="Times New Roman" w:hAnsi="Times New Roman"/>
          <w:sz w:val="24"/>
          <w:szCs w:val="24"/>
        </w:rPr>
        <w:tab/>
      </w:r>
      <w:r w:rsidR="00F864DB" w:rsidRPr="00FD72FE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</w:t>
      </w:r>
      <w:r w:rsidR="00AD2A52" w:rsidRPr="00FD72FE">
        <w:rPr>
          <w:rFonts w:ascii="Times New Roman" w:hAnsi="Times New Roman"/>
          <w:sz w:val="24"/>
          <w:szCs w:val="24"/>
        </w:rPr>
        <w:t>чала административной процедуры</w:t>
      </w:r>
      <w:r w:rsidR="00F864DB" w:rsidRPr="00FD72FE">
        <w:rPr>
          <w:rFonts w:ascii="Times New Roman" w:hAnsi="Times New Roman"/>
          <w:sz w:val="24"/>
          <w:szCs w:val="24"/>
        </w:rPr>
        <w:t>:</w:t>
      </w:r>
    </w:p>
    <w:p w:rsidR="00A33EF8" w:rsidRPr="00FD72FE" w:rsidRDefault="00F864DB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</w:t>
      </w:r>
      <w:r w:rsidR="00F37C2E" w:rsidRPr="00FD72FE">
        <w:rPr>
          <w:rFonts w:ascii="Times New Roman" w:hAnsi="Times New Roman"/>
          <w:sz w:val="24"/>
          <w:szCs w:val="24"/>
        </w:rPr>
        <w:t xml:space="preserve">олучение работником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F37C2E" w:rsidRPr="00FD72FE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</w:t>
      </w:r>
      <w:r w:rsidR="005522A1" w:rsidRPr="00FD72FE">
        <w:rPr>
          <w:rFonts w:ascii="Times New Roman" w:hAnsi="Times New Roman"/>
          <w:sz w:val="24"/>
          <w:szCs w:val="24"/>
        </w:rPr>
        <w:t>проекта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F37C2E" w:rsidRPr="00FD72FE">
        <w:rPr>
          <w:rFonts w:ascii="Times New Roman" w:hAnsi="Times New Roman"/>
          <w:sz w:val="24"/>
          <w:szCs w:val="24"/>
        </w:rPr>
        <w:t>решения, заявления и</w:t>
      </w:r>
      <w:r w:rsidR="00A33EF8" w:rsidRPr="00FD72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F37C2E" w:rsidRPr="00FD72FE">
        <w:rPr>
          <w:rFonts w:ascii="Times New Roman" w:hAnsi="Times New Roman"/>
          <w:sz w:val="24"/>
          <w:szCs w:val="24"/>
        </w:rPr>
        <w:t xml:space="preserve"> от</w:t>
      </w:r>
      <w:r w:rsidR="00A33EF8" w:rsidRPr="00FD72FE">
        <w:rPr>
          <w:rFonts w:ascii="Times New Roman" w:hAnsi="Times New Roman"/>
          <w:sz w:val="24"/>
          <w:szCs w:val="24"/>
        </w:rPr>
        <w:t xml:space="preserve"> рабо</w:t>
      </w:r>
      <w:r w:rsidR="00F37C2E" w:rsidRPr="00FD72FE">
        <w:rPr>
          <w:rFonts w:ascii="Times New Roman" w:hAnsi="Times New Roman"/>
          <w:sz w:val="24"/>
          <w:szCs w:val="24"/>
        </w:rPr>
        <w:t xml:space="preserve">тник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F37C2E" w:rsidRPr="00FD72FE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</w:t>
      </w:r>
      <w:r w:rsidR="005522A1" w:rsidRPr="00FD72FE">
        <w:rPr>
          <w:rFonts w:ascii="Times New Roman" w:hAnsi="Times New Roman"/>
          <w:sz w:val="24"/>
          <w:szCs w:val="24"/>
        </w:rPr>
        <w:t>в</w:t>
      </w:r>
      <w:r w:rsidR="00F37C2E" w:rsidRPr="00FD72FE">
        <w:rPr>
          <w:rFonts w:ascii="Times New Roman" w:hAnsi="Times New Roman"/>
          <w:sz w:val="24"/>
          <w:szCs w:val="24"/>
        </w:rPr>
        <w:t>.</w:t>
      </w:r>
    </w:p>
    <w:p w:rsidR="00662115" w:rsidRPr="00FD72FE" w:rsidRDefault="00662115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3.2.2. Содержание </w:t>
      </w:r>
      <w:r w:rsidR="004A0C4E" w:rsidRPr="00FD72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EF34B8" w:rsidRPr="00FD72FE">
        <w:rPr>
          <w:rFonts w:ascii="Times New Roman" w:hAnsi="Times New Roman"/>
          <w:sz w:val="24"/>
          <w:szCs w:val="24"/>
        </w:rPr>
        <w:t xml:space="preserve">, ответственный за подготовку </w:t>
      </w:r>
      <w:r w:rsidR="005522A1" w:rsidRPr="00FD72FE">
        <w:rPr>
          <w:rFonts w:ascii="Times New Roman" w:hAnsi="Times New Roman"/>
          <w:sz w:val="24"/>
          <w:szCs w:val="24"/>
        </w:rPr>
        <w:t xml:space="preserve">проекта </w:t>
      </w:r>
      <w:r w:rsidR="00EF34B8" w:rsidRPr="00FD72FE">
        <w:rPr>
          <w:rFonts w:ascii="Times New Roman" w:hAnsi="Times New Roman"/>
          <w:sz w:val="24"/>
          <w:szCs w:val="24"/>
        </w:rPr>
        <w:t>решения</w:t>
      </w:r>
      <w:r w:rsidRPr="00FD72FE">
        <w:rPr>
          <w:rFonts w:ascii="Times New Roman" w:hAnsi="Times New Roman"/>
          <w:sz w:val="24"/>
          <w:szCs w:val="24"/>
        </w:rPr>
        <w:t>: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672054" w:rsidRPr="00FD72FE" w:rsidRDefault="00672054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</w:t>
      </w:r>
      <w:r w:rsidR="005522A1" w:rsidRPr="00FD72FE">
        <w:rPr>
          <w:rFonts w:ascii="Times New Roman" w:hAnsi="Times New Roman"/>
          <w:sz w:val="24"/>
          <w:szCs w:val="24"/>
        </w:rPr>
        <w:t>принятия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Pr="00FD72FE">
        <w:rPr>
          <w:rFonts w:ascii="Times New Roman" w:hAnsi="Times New Roman"/>
          <w:sz w:val="24"/>
          <w:szCs w:val="24"/>
        </w:rPr>
        <w:t>решения о возможности исполнения запроса;</w:t>
      </w:r>
    </w:p>
    <w:p w:rsidR="00AD2A52" w:rsidRPr="00FD72FE" w:rsidRDefault="00F864DB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проверяет</w:t>
      </w:r>
      <w:r w:rsidR="00AD2A52" w:rsidRPr="00FD72FE">
        <w:rPr>
          <w:rFonts w:ascii="Times New Roman" w:hAnsi="Times New Roman"/>
          <w:sz w:val="24"/>
          <w:szCs w:val="24"/>
        </w:rPr>
        <w:t xml:space="preserve"> наличие в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AD2A52" w:rsidRPr="00FD72FE">
        <w:rPr>
          <w:rFonts w:ascii="Times New Roman" w:hAnsi="Times New Roman"/>
          <w:sz w:val="24"/>
          <w:szCs w:val="24"/>
        </w:rPr>
        <w:t>естной администрации сведений о регистрации т</w:t>
      </w:r>
      <w:r w:rsidRPr="00FD72FE">
        <w:rPr>
          <w:rFonts w:ascii="Times New Roman" w:hAnsi="Times New Roman"/>
          <w:sz w:val="24"/>
          <w:szCs w:val="24"/>
        </w:rPr>
        <w:t>рудового договора</w:t>
      </w:r>
      <w:r w:rsidR="00AD2A52" w:rsidRPr="00FD72FE">
        <w:rPr>
          <w:rFonts w:ascii="Times New Roman" w:hAnsi="Times New Roman"/>
          <w:sz w:val="24"/>
          <w:szCs w:val="24"/>
        </w:rPr>
        <w:t>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</w:t>
      </w:r>
      <w:r w:rsidR="00F25812" w:rsidRPr="00FD72FE">
        <w:rPr>
          <w:rFonts w:ascii="Times New Roman" w:hAnsi="Times New Roman"/>
          <w:sz w:val="24"/>
          <w:szCs w:val="24"/>
        </w:rPr>
        <w:t xml:space="preserve">услуги </w:t>
      </w:r>
      <w:r w:rsidRPr="00FD72FE">
        <w:rPr>
          <w:rFonts w:ascii="Times New Roman" w:hAnsi="Times New Roman"/>
          <w:sz w:val="24"/>
          <w:szCs w:val="24"/>
        </w:rPr>
        <w:t xml:space="preserve">готовит </w:t>
      </w:r>
      <w:r w:rsidR="008D02ED" w:rsidRPr="00FD72FE">
        <w:rPr>
          <w:rFonts w:ascii="Times New Roman" w:hAnsi="Times New Roman"/>
          <w:sz w:val="24"/>
          <w:szCs w:val="24"/>
        </w:rPr>
        <w:t xml:space="preserve">проект решения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8D02ED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5C6B46" w:rsidRPr="00FD72F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8D02ED" w:rsidRPr="00FD72FE">
        <w:rPr>
          <w:rFonts w:ascii="Times New Roman" w:hAnsi="Times New Roman"/>
          <w:sz w:val="24"/>
          <w:szCs w:val="24"/>
        </w:rPr>
        <w:t xml:space="preserve">с приложением </w:t>
      </w:r>
      <w:r w:rsidR="005C6B46" w:rsidRPr="00FD72FE">
        <w:rPr>
          <w:rFonts w:ascii="Times New Roman" w:hAnsi="Times New Roman"/>
          <w:sz w:val="24"/>
          <w:szCs w:val="24"/>
        </w:rPr>
        <w:t xml:space="preserve">копии </w:t>
      </w:r>
      <w:r w:rsidR="00672054" w:rsidRPr="00FD72FE">
        <w:rPr>
          <w:rFonts w:ascii="Times New Roman" w:hAnsi="Times New Roman"/>
          <w:sz w:val="24"/>
          <w:szCs w:val="24"/>
        </w:rPr>
        <w:t>соответствующего</w:t>
      </w:r>
      <w:r w:rsidR="008D02ED" w:rsidRPr="00FD72FE">
        <w:rPr>
          <w:rFonts w:ascii="Times New Roman" w:hAnsi="Times New Roman"/>
          <w:sz w:val="24"/>
          <w:szCs w:val="24"/>
        </w:rPr>
        <w:t xml:space="preserve"> трудового договора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</w:t>
      </w:r>
      <w:r w:rsidR="005C6B46" w:rsidRPr="00FD72FE">
        <w:rPr>
          <w:rFonts w:ascii="Times New Roman" w:hAnsi="Times New Roman"/>
          <w:sz w:val="24"/>
          <w:szCs w:val="24"/>
        </w:rPr>
        <w:t>исполнения запроса</w:t>
      </w:r>
      <w:r w:rsidRPr="00FD72FE">
        <w:rPr>
          <w:rFonts w:ascii="Times New Roman" w:hAnsi="Times New Roman"/>
          <w:sz w:val="24"/>
          <w:szCs w:val="24"/>
        </w:rPr>
        <w:t xml:space="preserve"> с указанием причин в адрес заявителя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5C6B46" w:rsidRPr="00FD72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5C6B46" w:rsidRPr="00FD72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C6B46" w:rsidRPr="00FD72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FD72FE">
        <w:rPr>
          <w:rFonts w:ascii="Times New Roman" w:hAnsi="Times New Roman"/>
          <w:sz w:val="24"/>
          <w:szCs w:val="24"/>
        </w:rPr>
        <w:t>;</w:t>
      </w:r>
    </w:p>
    <w:p w:rsidR="00AD2A52" w:rsidRPr="00FD72FE" w:rsidRDefault="00AD2A5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ередает подготовленные документы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е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.</w:t>
      </w:r>
    </w:p>
    <w:p w:rsidR="00AD2A5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Глав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:</w:t>
      </w:r>
    </w:p>
    <w:p w:rsidR="00F2581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25812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в случае несогласия – излагает замечания и возвращает указанные документы на доработку. </w:t>
      </w:r>
    </w:p>
    <w:p w:rsidR="003D6DA1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После подписания </w:t>
      </w:r>
      <w:r w:rsidR="00FD72FE" w:rsidRPr="00FD72FE">
        <w:rPr>
          <w:rFonts w:ascii="Times New Roman" w:hAnsi="Times New Roman"/>
          <w:sz w:val="24"/>
          <w:szCs w:val="24"/>
        </w:rPr>
        <w:t>г</w:t>
      </w:r>
      <w:r w:rsidRPr="00FD72FE">
        <w:rPr>
          <w:rFonts w:ascii="Times New Roman" w:hAnsi="Times New Roman"/>
          <w:sz w:val="24"/>
          <w:szCs w:val="24"/>
        </w:rPr>
        <w:t xml:space="preserve">лавой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 xml:space="preserve">естной администрации указанных документов </w:t>
      </w:r>
      <w:r w:rsidR="00141039" w:rsidRPr="00FD72FE">
        <w:rPr>
          <w:rFonts w:ascii="Times New Roman" w:hAnsi="Times New Roman"/>
          <w:sz w:val="24"/>
          <w:szCs w:val="24"/>
        </w:rPr>
        <w:t xml:space="preserve">– </w:t>
      </w: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, отв</w:t>
      </w:r>
      <w:r w:rsidR="00F864DB" w:rsidRPr="00FD72FE">
        <w:rPr>
          <w:rFonts w:ascii="Times New Roman" w:hAnsi="Times New Roman"/>
          <w:sz w:val="24"/>
          <w:szCs w:val="24"/>
        </w:rPr>
        <w:t>етственный за подготовку проекта</w:t>
      </w:r>
      <w:r w:rsidRPr="00FD72FE">
        <w:rPr>
          <w:rFonts w:ascii="Times New Roman" w:hAnsi="Times New Roman"/>
          <w:sz w:val="24"/>
          <w:szCs w:val="24"/>
        </w:rPr>
        <w:t xml:space="preserve"> решения</w:t>
      </w:r>
      <w:r w:rsidR="00141039" w:rsidRPr="00FD72FE">
        <w:rPr>
          <w:rFonts w:ascii="Times New Roman" w:hAnsi="Times New Roman"/>
          <w:sz w:val="24"/>
          <w:szCs w:val="24"/>
        </w:rPr>
        <w:t>:</w:t>
      </w:r>
    </w:p>
    <w:p w:rsidR="008C1E4A" w:rsidRPr="00FD72FE" w:rsidRDefault="008C1E4A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 xml:space="preserve">регистрирует факт прекращения трудового договора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9121D9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копии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9121D9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астичного штамп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9121D9" w:rsidRPr="00FD72FE">
        <w:rPr>
          <w:rFonts w:ascii="Times New Roman" w:hAnsi="Times New Roman"/>
          <w:sz w:val="24"/>
          <w:szCs w:val="24"/>
        </w:rPr>
        <w:t>(по форме в соответствии с приложением № 5 к настоящему Административному регламенту)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</w:t>
      </w:r>
      <w:r w:rsidR="0050779A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50779A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, личная подпись специалиста, осуществившего регистрацию</w:t>
      </w:r>
      <w:r w:rsidR="0073648F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факта прекращения </w:t>
      </w:r>
      <w:r w:rsidR="00C33D54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</w:t>
      </w:r>
      <w:r w:rsidR="0073648F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договора,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8D02ED" w:rsidRPr="00FD72FE" w:rsidRDefault="00F25812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 xml:space="preserve">вносит запись о регистрации факта прекращения трудового договора в </w:t>
      </w:r>
      <w:r w:rsidR="006A352F" w:rsidRPr="00FD72FE">
        <w:rPr>
          <w:rFonts w:ascii="Times New Roman" w:hAnsi="Times New Roman"/>
          <w:sz w:val="24"/>
          <w:szCs w:val="24"/>
        </w:rPr>
        <w:t>журнал</w:t>
      </w:r>
      <w:r w:rsidRPr="00FD72FE">
        <w:rPr>
          <w:rFonts w:ascii="Times New Roman" w:hAnsi="Times New Roman"/>
          <w:sz w:val="24"/>
          <w:szCs w:val="24"/>
        </w:rPr>
        <w:t xml:space="preserve"> регистрации трудовых договоров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физическими лицами, не являющимися индивидуальными предпринимателями (далее – журнал регистрации трудовых договоров)</w:t>
      </w:r>
      <w:r w:rsidRPr="00FD72FE">
        <w:rPr>
          <w:rFonts w:ascii="Times New Roman" w:hAnsi="Times New Roman"/>
          <w:sz w:val="24"/>
          <w:szCs w:val="24"/>
        </w:rPr>
        <w:t>.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</w:t>
      </w:r>
      <w:r w:rsidR="006E3A5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оворов приведен в приложении №</w:t>
      </w:r>
      <w:r w:rsidR="009141E7" w:rsidRPr="00FD72FE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5C6B46" w:rsidRPr="00FD72FE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="008D02E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1C5296" w:rsidRPr="00FD72FE" w:rsidRDefault="001C529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AF3F7B" w:rsidRPr="00FD72FE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="0007210F" w:rsidRPr="00FD72FE">
        <w:rPr>
          <w:rFonts w:ascii="Times New Roman" w:hAnsi="Times New Roman"/>
          <w:color w:val="000000"/>
          <w:sz w:val="24"/>
          <w:szCs w:val="24"/>
          <w:lang w:eastAsia="ru-RU"/>
        </w:rPr>
        <w:t>с приложением копии трудового договора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F2518D" w:rsidRPr="00FD72FE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FD72FE">
        <w:rPr>
          <w:rFonts w:ascii="Times New Roman" w:hAnsi="Times New Roman"/>
          <w:sz w:val="24"/>
          <w:szCs w:val="24"/>
        </w:rPr>
        <w:t xml:space="preserve">данного </w:t>
      </w:r>
      <w:r w:rsidR="00F2518D" w:rsidRPr="00FD72FE">
        <w:rPr>
          <w:rFonts w:ascii="Times New Roman" w:hAnsi="Times New Roman"/>
          <w:sz w:val="24"/>
          <w:szCs w:val="24"/>
        </w:rPr>
        <w:t>трудового 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 хранение в архив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естной администрации</w:t>
      </w:r>
      <w:r w:rsidR="00AF3F7B" w:rsidRPr="00FD72FE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8D02ED" w:rsidRPr="00FD72FE" w:rsidRDefault="008D02ED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</w:t>
      </w:r>
      <w:r w:rsidR="00FD72FE" w:rsidRPr="00FD72FE">
        <w:rPr>
          <w:rFonts w:ascii="Times New Roman" w:hAnsi="Times New Roman"/>
          <w:color w:val="000000"/>
          <w:sz w:val="24"/>
          <w:szCs w:val="24"/>
          <w:lang w:eastAsia="ru-RU"/>
        </w:rPr>
        <w:t>м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естной администрации </w:t>
      </w:r>
      <w:r w:rsidR="00AF3F7B" w:rsidRPr="00FD72FE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</w:t>
      </w:r>
      <w:r w:rsidR="00F2518D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оответствующей копии 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го договора </w:t>
      </w:r>
      <w:r w:rsidR="00F2518D" w:rsidRPr="00FD72FE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Pr="00FD72FE">
        <w:rPr>
          <w:rFonts w:ascii="Times New Roman" w:hAnsi="Times New Roman"/>
          <w:color w:val="000000"/>
          <w:sz w:val="24"/>
          <w:szCs w:val="24"/>
          <w:lang w:eastAsia="ru-RU"/>
        </w:rPr>
        <w:t>либо письмо о невозможности исполнения запроса с указанием причин заявителю.</w:t>
      </w:r>
      <w:r w:rsidR="00835EB6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277CDA" w:rsidRPr="00FD72F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835EB6" w:rsidRPr="00FD72FE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EF34B8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3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EF34B8" w:rsidRPr="00FD72FE">
        <w:rPr>
          <w:rFonts w:ascii="Times New Roman" w:hAnsi="Times New Roman"/>
          <w:sz w:val="24"/>
          <w:szCs w:val="24"/>
        </w:rPr>
        <w:t>Продолжительность административной процедуры не должна превышать</w:t>
      </w:r>
      <w:r w:rsidR="00FD72FE" w:rsidRPr="00FD72FE">
        <w:rPr>
          <w:rFonts w:ascii="Times New Roman" w:hAnsi="Times New Roman"/>
          <w:sz w:val="24"/>
          <w:szCs w:val="24"/>
        </w:rPr>
        <w:t xml:space="preserve"> </w:t>
      </w:r>
      <w:r w:rsidR="006A7D38" w:rsidRPr="00FD72FE">
        <w:rPr>
          <w:rFonts w:ascii="Times New Roman" w:hAnsi="Times New Roman"/>
          <w:sz w:val="24"/>
          <w:szCs w:val="24"/>
        </w:rPr>
        <w:t>шестнадцати</w:t>
      </w:r>
      <w:r w:rsidR="00EF34B8" w:rsidRPr="00FD72FE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4</w:t>
      </w:r>
      <w:r w:rsidR="00662115" w:rsidRPr="00FD72FE">
        <w:rPr>
          <w:rFonts w:ascii="Times New Roman" w:hAnsi="Times New Roman"/>
          <w:sz w:val="24"/>
          <w:szCs w:val="24"/>
        </w:rPr>
        <w:t>. Ответственны</w:t>
      </w:r>
      <w:r w:rsidR="00277CDA" w:rsidRPr="00FD72FE">
        <w:rPr>
          <w:rFonts w:ascii="Times New Roman" w:hAnsi="Times New Roman"/>
          <w:sz w:val="24"/>
          <w:szCs w:val="24"/>
        </w:rPr>
        <w:t>ми</w:t>
      </w:r>
      <w:r w:rsidR="00662115" w:rsidRPr="00FD72FE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277CDA" w:rsidRPr="00FD72FE">
        <w:rPr>
          <w:rFonts w:ascii="Times New Roman" w:hAnsi="Times New Roman"/>
          <w:sz w:val="24"/>
          <w:szCs w:val="24"/>
        </w:rPr>
        <w:t>являются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EF34B8" w:rsidRPr="00FD72FE" w:rsidRDefault="00EF34B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работник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</w:t>
      </w:r>
      <w:r w:rsidR="00141039" w:rsidRPr="00FD72FE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Pr="00FD72FE">
        <w:rPr>
          <w:rFonts w:ascii="Times New Roman" w:hAnsi="Times New Roman"/>
          <w:sz w:val="24"/>
          <w:szCs w:val="24"/>
        </w:rPr>
        <w:t>;</w:t>
      </w:r>
    </w:p>
    <w:p w:rsidR="00EF34B8" w:rsidRPr="00FD72FE" w:rsidRDefault="00EF34B8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 xml:space="preserve">Глава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Pr="00FD72FE">
        <w:rPr>
          <w:rFonts w:ascii="Times New Roman" w:hAnsi="Times New Roman"/>
          <w:sz w:val="24"/>
          <w:szCs w:val="24"/>
        </w:rPr>
        <w:t>естной администрации.</w:t>
      </w:r>
    </w:p>
    <w:p w:rsidR="00662115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5</w:t>
      </w:r>
      <w:r w:rsidR="00662115" w:rsidRPr="00FD72FE">
        <w:rPr>
          <w:rFonts w:ascii="Times New Roman" w:hAnsi="Times New Roman"/>
          <w:sz w:val="24"/>
          <w:szCs w:val="24"/>
        </w:rPr>
        <w:t>. Критерии принятия решения в рамках административно</w:t>
      </w:r>
      <w:r w:rsidR="004A0C4E" w:rsidRPr="00FD72FE">
        <w:rPr>
          <w:rFonts w:ascii="Times New Roman" w:hAnsi="Times New Roman"/>
          <w:sz w:val="24"/>
          <w:szCs w:val="24"/>
        </w:rPr>
        <w:t>й процедуры</w:t>
      </w:r>
      <w:r w:rsidR="00662115" w:rsidRPr="00FD72FE">
        <w:rPr>
          <w:rFonts w:ascii="Times New Roman" w:hAnsi="Times New Roman"/>
          <w:sz w:val="24"/>
          <w:szCs w:val="24"/>
        </w:rPr>
        <w:t>:</w:t>
      </w:r>
    </w:p>
    <w:p w:rsidR="00EF34B8" w:rsidRPr="00FD72FE" w:rsidRDefault="0073648F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277CDA" w:rsidRPr="00FD72FE">
        <w:rPr>
          <w:rFonts w:ascii="Times New Roman" w:hAnsi="Times New Roman"/>
          <w:sz w:val="24"/>
          <w:szCs w:val="24"/>
        </w:rPr>
        <w:t>0</w:t>
      </w:r>
      <w:r w:rsidRPr="00FD72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1C5296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3.2.6</w:t>
      </w:r>
      <w:r w:rsidR="00662115" w:rsidRPr="00FD72FE">
        <w:rPr>
          <w:rFonts w:ascii="Times New Roman" w:hAnsi="Times New Roman"/>
          <w:sz w:val="24"/>
          <w:szCs w:val="24"/>
        </w:rPr>
        <w:t>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1C5296" w:rsidRPr="00FD72FE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1C5296" w:rsidRPr="00FD72FE" w:rsidRDefault="00672054" w:rsidP="00FD72FE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FD72FE">
        <w:rPr>
          <w:rFonts w:ascii="Times New Roman" w:hAnsi="Times New Roman"/>
          <w:sz w:val="24"/>
          <w:szCs w:val="24"/>
        </w:rPr>
        <w:t>н</w:t>
      </w:r>
      <w:r w:rsidR="001C5296" w:rsidRPr="00FD72FE">
        <w:rPr>
          <w:rFonts w:ascii="Times New Roman" w:hAnsi="Times New Roman"/>
          <w:sz w:val="24"/>
          <w:szCs w:val="24"/>
        </w:rPr>
        <w:t>аправление заявителю (либо в МФ</w:t>
      </w:r>
      <w:r w:rsidR="00FD72FE" w:rsidRPr="00FD72FE">
        <w:rPr>
          <w:rFonts w:ascii="Times New Roman" w:hAnsi="Times New Roman"/>
          <w:sz w:val="24"/>
          <w:szCs w:val="24"/>
        </w:rPr>
        <w:t>Ц) решение</w:t>
      </w:r>
      <w:r w:rsidR="001C5296" w:rsidRPr="00FD72FE">
        <w:rPr>
          <w:rFonts w:ascii="Times New Roman" w:hAnsi="Times New Roman"/>
          <w:sz w:val="24"/>
          <w:szCs w:val="24"/>
        </w:rPr>
        <w:t xml:space="preserve">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1C5296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277CDA" w:rsidRPr="00FD72FE">
        <w:rPr>
          <w:rFonts w:ascii="Times New Roman" w:hAnsi="Times New Roman"/>
          <w:sz w:val="24"/>
          <w:szCs w:val="24"/>
        </w:rPr>
        <w:t xml:space="preserve">предоставлении муниципальной услуги </w:t>
      </w:r>
      <w:r w:rsidR="001C5296" w:rsidRPr="00FD72FE">
        <w:rPr>
          <w:rFonts w:ascii="Times New Roman" w:hAnsi="Times New Roman"/>
          <w:sz w:val="24"/>
          <w:szCs w:val="24"/>
        </w:rPr>
        <w:t>с приложением соответствующе</w:t>
      </w:r>
      <w:r w:rsidR="00FE145B" w:rsidRPr="00FD72FE">
        <w:rPr>
          <w:rFonts w:ascii="Times New Roman" w:hAnsi="Times New Roman"/>
          <w:sz w:val="24"/>
          <w:szCs w:val="24"/>
        </w:rPr>
        <w:t>й копии трудового</w:t>
      </w:r>
      <w:r w:rsidR="001C5296" w:rsidRPr="00FD72FE">
        <w:rPr>
          <w:rFonts w:ascii="Times New Roman" w:hAnsi="Times New Roman"/>
          <w:sz w:val="24"/>
          <w:szCs w:val="24"/>
        </w:rPr>
        <w:t xml:space="preserve"> договора </w:t>
      </w:r>
      <w:r w:rsidR="00FE145B" w:rsidRPr="00FD72FE">
        <w:rPr>
          <w:rFonts w:ascii="Times New Roman" w:hAnsi="Times New Roman"/>
          <w:sz w:val="24"/>
          <w:szCs w:val="24"/>
        </w:rPr>
        <w:t xml:space="preserve">с отметкой о регистрации факта прекращения </w:t>
      </w:r>
      <w:r w:rsidR="00230285" w:rsidRPr="00FD72FE">
        <w:rPr>
          <w:rFonts w:ascii="Times New Roman" w:hAnsi="Times New Roman"/>
          <w:sz w:val="24"/>
          <w:szCs w:val="24"/>
        </w:rPr>
        <w:t xml:space="preserve">данного </w:t>
      </w:r>
      <w:r w:rsidR="00FE145B" w:rsidRPr="00FD72FE">
        <w:rPr>
          <w:rFonts w:ascii="Times New Roman" w:hAnsi="Times New Roman"/>
          <w:sz w:val="24"/>
          <w:szCs w:val="24"/>
        </w:rPr>
        <w:t>трудового договора</w:t>
      </w:r>
      <w:r w:rsidR="001C5296" w:rsidRPr="00FD72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A46344" w:rsidRPr="00FD72FE" w:rsidRDefault="007C11D6" w:rsidP="00FD72FE">
      <w:pPr>
        <w:pStyle w:val="afb"/>
        <w:ind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FD72FE">
        <w:rPr>
          <w:rFonts w:ascii="Times New Roman" w:hAnsi="Times New Roman"/>
          <w:sz w:val="24"/>
          <w:szCs w:val="24"/>
        </w:rPr>
        <w:t>3.2.7</w:t>
      </w:r>
      <w:r w:rsidR="006249C0" w:rsidRPr="00FD72FE">
        <w:rPr>
          <w:rFonts w:ascii="Times New Roman" w:hAnsi="Times New Roman"/>
          <w:sz w:val="24"/>
          <w:szCs w:val="24"/>
        </w:rPr>
        <w:t>.</w:t>
      </w:r>
      <w:r w:rsidR="00E20E05" w:rsidRPr="00FD72FE">
        <w:rPr>
          <w:rFonts w:ascii="Times New Roman" w:hAnsi="Times New Roman"/>
          <w:sz w:val="24"/>
          <w:szCs w:val="24"/>
        </w:rPr>
        <w:t> </w:t>
      </w:r>
      <w:r w:rsidR="006249C0" w:rsidRPr="00FD72FE">
        <w:rPr>
          <w:rFonts w:ascii="Times New Roman" w:hAnsi="Times New Roman"/>
          <w:sz w:val="24"/>
          <w:szCs w:val="24"/>
        </w:rPr>
        <w:t>Способ</w:t>
      </w:r>
      <w:r w:rsidR="00662115" w:rsidRPr="00FD72FE">
        <w:rPr>
          <w:rFonts w:ascii="Times New Roman" w:hAnsi="Times New Roman"/>
          <w:sz w:val="24"/>
          <w:szCs w:val="24"/>
        </w:rPr>
        <w:t xml:space="preserve"> фиксации результата выполнения административной процедуры</w:t>
      </w:r>
      <w:r w:rsidR="006249C0" w:rsidRPr="00FD72FE">
        <w:rPr>
          <w:rFonts w:ascii="Times New Roman" w:hAnsi="Times New Roman"/>
          <w:sz w:val="24"/>
          <w:szCs w:val="24"/>
        </w:rPr>
        <w:t>:регистрация в журнале регистрации трудовых договоров</w:t>
      </w:r>
      <w:r w:rsidR="000A53D1">
        <w:rPr>
          <w:rFonts w:ascii="Times New Roman" w:hAnsi="Times New Roman"/>
          <w:sz w:val="24"/>
          <w:szCs w:val="24"/>
        </w:rPr>
        <w:t xml:space="preserve"> </w:t>
      </w:r>
      <w:r w:rsidR="001C5296" w:rsidRPr="00FD72FE">
        <w:rPr>
          <w:rFonts w:ascii="Times New Roman" w:hAnsi="Times New Roman"/>
          <w:sz w:val="24"/>
          <w:szCs w:val="24"/>
        </w:rPr>
        <w:t xml:space="preserve">решения </w:t>
      </w:r>
      <w:r w:rsidR="00FD72FE" w:rsidRPr="00FD72FE">
        <w:rPr>
          <w:rFonts w:ascii="Times New Roman" w:hAnsi="Times New Roman"/>
          <w:sz w:val="24"/>
          <w:szCs w:val="24"/>
        </w:rPr>
        <w:t>м</w:t>
      </w:r>
      <w:r w:rsidR="001C5296" w:rsidRPr="00FD72FE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="00FE145B" w:rsidRPr="00FD72F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="006249C0" w:rsidRPr="00FD72FE">
        <w:rPr>
          <w:rFonts w:ascii="Times New Roman" w:hAnsi="Times New Roman"/>
          <w:sz w:val="24"/>
          <w:szCs w:val="24"/>
        </w:rPr>
        <w:t xml:space="preserve">либо письма о невозможности </w:t>
      </w:r>
      <w:r w:rsidR="00277CDA" w:rsidRPr="00FD72FE">
        <w:rPr>
          <w:rFonts w:ascii="Times New Roman" w:hAnsi="Times New Roman"/>
          <w:sz w:val="24"/>
          <w:szCs w:val="24"/>
        </w:rPr>
        <w:t>исполнения запроса</w:t>
      </w:r>
      <w:r w:rsidR="006249C0" w:rsidRPr="00FD72FE">
        <w:rPr>
          <w:rFonts w:ascii="Times New Roman" w:hAnsi="Times New Roman"/>
          <w:sz w:val="24"/>
          <w:szCs w:val="24"/>
        </w:rPr>
        <w:t xml:space="preserve"> с указанием причин</w:t>
      </w:r>
      <w:r w:rsidR="006A352F" w:rsidRPr="00FD72FE">
        <w:rPr>
          <w:rFonts w:ascii="Times New Roman" w:hAnsi="Times New Roman"/>
          <w:sz w:val="24"/>
          <w:szCs w:val="24"/>
        </w:rPr>
        <w:t>.</w:t>
      </w:r>
    </w:p>
    <w:p w:rsidR="00662115" w:rsidRPr="008033C7" w:rsidRDefault="00662115" w:rsidP="00AC3FF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highlight w:val="lightGray"/>
        </w:rPr>
      </w:pPr>
    </w:p>
    <w:p w:rsidR="00662115" w:rsidRPr="00FD72FE" w:rsidRDefault="00662115" w:rsidP="00FD72FE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FD72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FD72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662115" w:rsidRPr="00FD72FE" w:rsidRDefault="00662115" w:rsidP="00FD72FE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</w:p>
    <w:p w:rsidR="00662115" w:rsidRPr="00A812DC" w:rsidRDefault="00FD72FE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4.1.</w:t>
      </w:r>
      <w:r w:rsidRPr="00377531">
        <w:rPr>
          <w:rFonts w:ascii="Times New Roman" w:hAnsi="Times New Roman"/>
          <w:sz w:val="24"/>
          <w:szCs w:val="24"/>
        </w:rPr>
        <w:tab/>
      </w:r>
      <w:r w:rsidRPr="00A812DC">
        <w:rPr>
          <w:rFonts w:ascii="Times New Roman" w:hAnsi="Times New Roman"/>
          <w:sz w:val="24"/>
          <w:szCs w:val="24"/>
        </w:rPr>
        <w:t>Т</w:t>
      </w:r>
      <w:r w:rsidR="00662115" w:rsidRPr="00A812DC">
        <w:rPr>
          <w:rFonts w:ascii="Times New Roman" w:hAnsi="Times New Roman"/>
          <w:sz w:val="24"/>
          <w:szCs w:val="24"/>
        </w:rPr>
        <w:t xml:space="preserve">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.</w:t>
      </w:r>
    </w:p>
    <w:p w:rsidR="00662115" w:rsidRPr="00A812DC" w:rsidRDefault="00FD72FE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2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 xml:space="preserve">естной администрации осуществляет контроль за: 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3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</w:t>
      </w:r>
      <w:r w:rsidRPr="00A812DC">
        <w:rPr>
          <w:rFonts w:ascii="Times New Roman" w:hAnsi="Times New Roman"/>
          <w:sz w:val="24"/>
          <w:szCs w:val="24"/>
        </w:rPr>
        <w:t xml:space="preserve"> </w:t>
      </w:r>
      <w:r w:rsidR="00662115" w:rsidRPr="00A812DC">
        <w:rPr>
          <w:rFonts w:ascii="Times New Roman" w:hAnsi="Times New Roman"/>
          <w:sz w:val="24"/>
          <w:szCs w:val="24"/>
        </w:rPr>
        <w:t xml:space="preserve">за соблюдение сроков и порядка выдачи документов. Персональная ответственность </w:t>
      </w:r>
      <w:r w:rsidRPr="00A812DC">
        <w:rPr>
          <w:rFonts w:ascii="Times New Roman" w:hAnsi="Times New Roman"/>
          <w:sz w:val="24"/>
          <w:szCs w:val="24"/>
        </w:rPr>
        <w:t>г</w:t>
      </w:r>
      <w:r w:rsidR="00E055A7" w:rsidRPr="00A812DC">
        <w:rPr>
          <w:rFonts w:ascii="Times New Roman" w:hAnsi="Times New Roman"/>
          <w:sz w:val="24"/>
          <w:szCs w:val="24"/>
        </w:rPr>
        <w:t xml:space="preserve">лавы </w:t>
      </w:r>
      <w:r w:rsidR="00662115" w:rsidRPr="00A812DC">
        <w:rPr>
          <w:rFonts w:ascii="Times New Roman" w:hAnsi="Times New Roman"/>
          <w:sz w:val="24"/>
          <w:szCs w:val="24"/>
        </w:rPr>
        <w:t xml:space="preserve">(заместителя главы) </w:t>
      </w:r>
      <w:r w:rsidRPr="00A812DC">
        <w:rPr>
          <w:rFonts w:ascii="Times New Roman" w:hAnsi="Times New Roman"/>
          <w:sz w:val="24"/>
          <w:szCs w:val="24"/>
        </w:rPr>
        <w:t>м</w:t>
      </w:r>
      <w:r w:rsidR="00662115" w:rsidRPr="00A812DC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в соответствии с требованиями законодательства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B90018" w:rsidRPr="00A812DC">
        <w:rPr>
          <w:rFonts w:ascii="Times New Roman" w:hAnsi="Times New Roman"/>
          <w:sz w:val="24"/>
          <w:szCs w:val="24"/>
        </w:rPr>
        <w:t>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4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 xml:space="preserve">и комплектности документов для передачи их в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ую администрацию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ую администрацию принятых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от заявителя документов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информации и документов, являющихся результатом решения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 xml:space="preserve">о предоставлении муниципальной услуги, принятого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ей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A812DC" w:rsidRPr="00A812DC">
        <w:rPr>
          <w:rFonts w:ascii="Times New Roman" w:hAnsi="Times New Roman"/>
          <w:sz w:val="24"/>
          <w:szCs w:val="24"/>
        </w:rPr>
        <w:t xml:space="preserve"> </w:t>
      </w:r>
      <w:r w:rsidRPr="00A812DC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662115" w:rsidRPr="00A812DC" w:rsidRDefault="00A812DC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4.5.</w:t>
      </w:r>
      <w:r w:rsidRPr="00A812DC">
        <w:rPr>
          <w:rFonts w:ascii="Times New Roman" w:hAnsi="Times New Roman"/>
          <w:sz w:val="24"/>
          <w:szCs w:val="24"/>
        </w:rPr>
        <w:tab/>
      </w:r>
      <w:r w:rsidR="00662115" w:rsidRPr="00A812DC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</w:t>
      </w:r>
      <w:r w:rsidRPr="00A812DC">
        <w:rPr>
          <w:rFonts w:ascii="Times New Roman" w:hAnsi="Times New Roman"/>
          <w:sz w:val="24"/>
          <w:szCs w:val="24"/>
        </w:rPr>
        <w:t xml:space="preserve"> </w:t>
      </w:r>
      <w:r w:rsidR="00662115" w:rsidRPr="00A812DC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A812DC" w:rsidRPr="00A812DC">
        <w:rPr>
          <w:rFonts w:ascii="Times New Roman" w:hAnsi="Times New Roman"/>
          <w:sz w:val="24"/>
          <w:szCs w:val="24"/>
        </w:rPr>
        <w:t>м</w:t>
      </w:r>
      <w:r w:rsidRPr="00A812DC">
        <w:rPr>
          <w:rFonts w:ascii="Times New Roman" w:hAnsi="Times New Roman"/>
          <w:sz w:val="24"/>
          <w:szCs w:val="24"/>
        </w:rPr>
        <w:t>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A812DC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662115" w:rsidRPr="00A812DC" w:rsidRDefault="00662115" w:rsidP="00A812DC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812DC" w:rsidRDefault="00662115" w:rsidP="00A812DC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A812DC">
        <w:rPr>
          <w:rFonts w:ascii="Times New Roman" w:hAnsi="Times New Roman"/>
          <w:b/>
          <w:sz w:val="24"/>
          <w:szCs w:val="24"/>
          <w:lang w:val="en-US"/>
        </w:rPr>
        <w:t>V</w:t>
      </w:r>
      <w:r w:rsidRPr="00A812DC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662115" w:rsidRPr="00A812DC" w:rsidRDefault="00662115" w:rsidP="00A812DC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A812DC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A812DC">
        <w:rPr>
          <w:rFonts w:ascii="Times New Roman" w:hAnsi="Times New Roman"/>
          <w:b/>
          <w:sz w:val="24"/>
          <w:szCs w:val="24"/>
        </w:rPr>
        <w:t>м</w:t>
      </w:r>
      <w:r w:rsidRPr="00A812DC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A812DC">
        <w:rPr>
          <w:rFonts w:ascii="Times New Roman" w:hAnsi="Times New Roman"/>
          <w:b/>
          <w:sz w:val="24"/>
          <w:szCs w:val="24"/>
        </w:rPr>
        <w:t>м</w:t>
      </w:r>
      <w:r w:rsidRPr="00A812DC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662115" w:rsidRPr="008033C7" w:rsidRDefault="00662115" w:rsidP="00AC3FF3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.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2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377531">
        <w:rPr>
          <w:rFonts w:ascii="Times New Roman" w:hAnsi="Times New Roman"/>
          <w:sz w:val="24"/>
          <w:szCs w:val="24"/>
        </w:rPr>
        <w:t>жалобой,</w:t>
      </w:r>
      <w:r w:rsidR="008C1E4A" w:rsidRPr="00377531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lastRenderedPageBreak/>
        <w:t>нарушение срока регистрации запроса заявителя о предоставлении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тказ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3.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Pr="00377531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01376" w:rsidRPr="00377531">
        <w:rPr>
          <w:rFonts w:ascii="Times New Roman" w:hAnsi="Times New Roman"/>
          <w:sz w:val="24"/>
          <w:szCs w:val="24"/>
        </w:rPr>
        <w:t>ь</w:t>
      </w:r>
      <w:r w:rsidRPr="0037753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4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5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C01376" w:rsidRPr="00377531">
        <w:rPr>
          <w:rFonts w:ascii="Times New Roman" w:hAnsi="Times New Roman"/>
          <w:sz w:val="24"/>
          <w:szCs w:val="24"/>
        </w:rPr>
        <w:t>П</w:t>
      </w:r>
      <w:r w:rsidRPr="00377531">
        <w:rPr>
          <w:rFonts w:ascii="Times New Roman" w:hAnsi="Times New Roman"/>
          <w:sz w:val="24"/>
          <w:szCs w:val="24"/>
        </w:rPr>
        <w:t>ортала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C1E4A" w:rsidRPr="00377531" w:rsidRDefault="00A812DC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6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ой администрацией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lastRenderedPageBreak/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7</w:t>
      </w:r>
      <w:r w:rsidR="00A812DC" w:rsidRPr="00377531">
        <w:rPr>
          <w:rFonts w:ascii="Times New Roman" w:hAnsi="Times New Roman"/>
          <w:sz w:val="24"/>
          <w:szCs w:val="24"/>
        </w:rPr>
        <w:t xml:space="preserve">. </w:t>
      </w:r>
      <w:r w:rsidR="00A812DC" w:rsidRPr="00377531">
        <w:rPr>
          <w:rFonts w:ascii="Times New Roman" w:hAnsi="Times New Roman"/>
          <w:sz w:val="24"/>
          <w:szCs w:val="24"/>
        </w:rPr>
        <w:tab/>
      </w:r>
      <w:r w:rsidRPr="0037753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наименование </w:t>
      </w:r>
      <w:r w:rsidR="00A812DC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C01376" w:rsidRPr="00377531">
        <w:rPr>
          <w:rFonts w:ascii="Times New Roman" w:hAnsi="Times New Roman"/>
          <w:sz w:val="24"/>
          <w:szCs w:val="24"/>
        </w:rPr>
        <w:t>–</w:t>
      </w:r>
      <w:r w:rsidR="00C62F42" w:rsidRPr="00377531">
        <w:rPr>
          <w:rFonts w:ascii="Times New Roman" w:hAnsi="Times New Roman"/>
          <w:sz w:val="24"/>
          <w:szCs w:val="24"/>
        </w:rPr>
        <w:t xml:space="preserve"> </w:t>
      </w:r>
      <w:r w:rsidR="00C01376" w:rsidRPr="00377531">
        <w:rPr>
          <w:rFonts w:ascii="Times New Roman" w:hAnsi="Times New Roman"/>
          <w:sz w:val="24"/>
          <w:szCs w:val="24"/>
        </w:rPr>
        <w:t>при</w:t>
      </w:r>
      <w:r w:rsidR="00C62F42" w:rsidRPr="00377531">
        <w:rPr>
          <w:rFonts w:ascii="Times New Roman" w:hAnsi="Times New Roman"/>
          <w:sz w:val="24"/>
          <w:szCs w:val="24"/>
        </w:rPr>
        <w:t xml:space="preserve"> </w:t>
      </w:r>
      <w:r w:rsidRPr="00377531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C01376" w:rsidRPr="00377531">
        <w:rPr>
          <w:rFonts w:ascii="Times New Roman" w:hAnsi="Times New Roman"/>
          <w:sz w:val="24"/>
          <w:szCs w:val="24"/>
        </w:rPr>
        <w:t>–физического</w:t>
      </w:r>
      <w:r w:rsidRPr="0037753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C01376" w:rsidRPr="00377531">
        <w:rPr>
          <w:rFonts w:ascii="Times New Roman" w:hAnsi="Times New Roman"/>
          <w:sz w:val="24"/>
          <w:szCs w:val="24"/>
        </w:rPr>
        <w:t>–юридического</w:t>
      </w:r>
      <w:r w:rsidRPr="00377531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8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9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 xml:space="preserve">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0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377531">
        <w:rPr>
          <w:rFonts w:ascii="Times New Roman" w:hAnsi="Times New Roman"/>
          <w:sz w:val="24"/>
          <w:szCs w:val="24"/>
        </w:rPr>
        <w:t>м</w:t>
      </w:r>
      <w:r w:rsidR="008C1E4A" w:rsidRPr="00377531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E2CF8" w:rsidRPr="00377531">
        <w:rPr>
          <w:rFonts w:ascii="Times New Roman" w:hAnsi="Times New Roman"/>
          <w:sz w:val="24"/>
          <w:szCs w:val="24"/>
        </w:rPr>
        <w:t>пяти</w:t>
      </w:r>
      <w:r w:rsidRPr="00377531">
        <w:rPr>
          <w:rFonts w:ascii="Times New Roman" w:hAnsi="Times New Roman"/>
          <w:sz w:val="24"/>
          <w:szCs w:val="24"/>
        </w:rPr>
        <w:t xml:space="preserve"> рабочих дней со дня принятия решения, если иное не установлено законодательством Российской Федераци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C1E4A" w:rsidRPr="00377531" w:rsidRDefault="00C62F42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1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наименование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lastRenderedPageBreak/>
        <w:t xml:space="preserve">номер, дата, место принятия решения, включая сведения о должностном лице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C62F42" w:rsidRPr="00377531">
        <w:rPr>
          <w:rFonts w:ascii="Times New Roman" w:hAnsi="Times New Roman"/>
          <w:sz w:val="24"/>
          <w:szCs w:val="24"/>
        </w:rPr>
        <w:t>м</w:t>
      </w:r>
      <w:r w:rsidRPr="00377531">
        <w:rPr>
          <w:rFonts w:ascii="Times New Roman" w:hAnsi="Times New Roman"/>
          <w:sz w:val="24"/>
          <w:szCs w:val="24"/>
        </w:rPr>
        <w:t>естной администрации.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2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C1E4A" w:rsidRPr="00377531" w:rsidRDefault="00377531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5.13.</w:t>
      </w:r>
      <w:r w:rsidRPr="00377531">
        <w:rPr>
          <w:rFonts w:ascii="Times New Roman" w:hAnsi="Times New Roman"/>
          <w:sz w:val="24"/>
          <w:szCs w:val="24"/>
        </w:rPr>
        <w:tab/>
      </w:r>
      <w:r w:rsidR="008C1E4A" w:rsidRPr="0037753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C1E4A" w:rsidRPr="00377531" w:rsidRDefault="008C1E4A" w:rsidP="00377531">
      <w:pPr>
        <w:pStyle w:val="afb"/>
        <w:ind w:firstLine="567"/>
        <w:jc w:val="both"/>
        <w:rPr>
          <w:rFonts w:ascii="Times New Roman" w:hAnsi="Times New Roman"/>
          <w:sz w:val="24"/>
          <w:szCs w:val="24"/>
        </w:rPr>
      </w:pPr>
      <w:r w:rsidRPr="0037753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195FA6" w:rsidRDefault="00195FA6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</w:pPr>
    </w:p>
    <w:p w:rsidR="00A0728F" w:rsidRDefault="00A0728F" w:rsidP="00195FA6">
      <w:pPr>
        <w:autoSpaceDE w:val="0"/>
        <w:autoSpaceDN w:val="0"/>
        <w:adjustRightInd w:val="0"/>
        <w:spacing w:after="0" w:line="240" w:lineRule="auto"/>
        <w:ind w:left="5103" w:hanging="425"/>
        <w:rPr>
          <w:rFonts w:ascii="Times New Roman" w:hAnsi="Times New Roman"/>
          <w:b/>
          <w:sz w:val="20"/>
          <w:szCs w:val="20"/>
          <w:lang w:eastAsia="ru-RU"/>
        </w:rPr>
        <w:sectPr w:rsidR="00A0728F" w:rsidSect="00A82B07">
          <w:headerReference w:type="default" r:id="rId12"/>
          <w:headerReference w:type="first" r:id="rId13"/>
          <w:pgSz w:w="11905" w:h="16840" w:code="9"/>
          <w:pgMar w:top="1247" w:right="1134" w:bottom="1134" w:left="1134" w:header="720" w:footer="720" w:gutter="0"/>
          <w:cols w:space="720"/>
          <w:titlePg/>
          <w:docGrid w:linePitch="299"/>
        </w:sectPr>
      </w:pP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5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377531" w:rsidRPr="00195FA6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377531" w:rsidRDefault="00377531" w:rsidP="00377531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</w:p>
    <w:p w:rsidR="00A0728F" w:rsidRPr="00886D25" w:rsidRDefault="00A0728F" w:rsidP="00E2334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B6560" w:rsidRPr="00377531" w:rsidRDefault="005B6560" w:rsidP="00377531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 w:rsidRPr="00377531">
        <w:rPr>
          <w:rFonts w:ascii="Times New Roman" w:hAnsi="Times New Roman"/>
          <w:b/>
          <w:sz w:val="24"/>
          <w:szCs w:val="24"/>
        </w:rPr>
        <w:t>БЛОК-СХЕМА</w:t>
      </w:r>
    </w:p>
    <w:p w:rsidR="00377531" w:rsidRDefault="005B6560" w:rsidP="00377531">
      <w:pPr>
        <w:pStyle w:val="afb"/>
        <w:jc w:val="center"/>
        <w:rPr>
          <w:rFonts w:ascii="Times New Roman" w:hAnsi="Times New Roman"/>
          <w:bCs/>
          <w:sz w:val="24"/>
          <w:szCs w:val="24"/>
        </w:rPr>
      </w:pPr>
      <w:r w:rsidRPr="00377531">
        <w:rPr>
          <w:rFonts w:ascii="Times New Roman" w:hAnsi="Times New Roman"/>
          <w:bCs/>
          <w:sz w:val="24"/>
          <w:szCs w:val="24"/>
        </w:rPr>
        <w:t>предоставлени</w:t>
      </w:r>
      <w:r w:rsidR="00FD016F" w:rsidRPr="00377531">
        <w:rPr>
          <w:rFonts w:ascii="Times New Roman" w:hAnsi="Times New Roman"/>
          <w:bCs/>
          <w:sz w:val="24"/>
          <w:szCs w:val="24"/>
        </w:rPr>
        <w:t>я</w:t>
      </w:r>
      <w:r w:rsidRPr="00377531">
        <w:rPr>
          <w:rFonts w:ascii="Times New Roman" w:hAnsi="Times New Roman"/>
          <w:bCs/>
          <w:sz w:val="24"/>
          <w:szCs w:val="24"/>
        </w:rPr>
        <w:t xml:space="preserve"> муниципальной услуги по регистрации факта прекращения трудового договора, заключаемого работником</w:t>
      </w:r>
      <w:r w:rsidR="0016590C">
        <w:rPr>
          <w:rFonts w:ascii="Times New Roman" w:hAnsi="Times New Roman"/>
          <w:bCs/>
          <w:sz w:val="24"/>
          <w:szCs w:val="24"/>
        </w:rPr>
        <w:t xml:space="preserve"> </w:t>
      </w:r>
      <w:r w:rsidRPr="00377531">
        <w:rPr>
          <w:rFonts w:ascii="Times New Roman" w:hAnsi="Times New Roman"/>
          <w:bCs/>
          <w:sz w:val="24"/>
          <w:szCs w:val="24"/>
        </w:rPr>
        <w:t xml:space="preserve">с работодателем – физическим лицом, </w:t>
      </w:r>
    </w:p>
    <w:p w:rsidR="005B6560" w:rsidRPr="00377531" w:rsidRDefault="005B6560" w:rsidP="00377531">
      <w:pPr>
        <w:pStyle w:val="afb"/>
        <w:jc w:val="center"/>
        <w:rPr>
          <w:rFonts w:ascii="Times New Roman" w:hAnsi="Times New Roman"/>
          <w:bCs/>
          <w:sz w:val="24"/>
          <w:szCs w:val="24"/>
        </w:rPr>
      </w:pPr>
      <w:r w:rsidRPr="00377531">
        <w:rPr>
          <w:rFonts w:ascii="Times New Roman" w:hAnsi="Times New Roman"/>
          <w:bCs/>
          <w:sz w:val="24"/>
          <w:szCs w:val="24"/>
        </w:rPr>
        <w:t>не являющимся</w:t>
      </w:r>
      <w:r w:rsidR="00377531">
        <w:rPr>
          <w:rFonts w:ascii="Times New Roman" w:hAnsi="Times New Roman"/>
          <w:bCs/>
          <w:sz w:val="24"/>
          <w:szCs w:val="24"/>
        </w:rPr>
        <w:t xml:space="preserve"> </w:t>
      </w:r>
      <w:r w:rsidRPr="00377531">
        <w:rPr>
          <w:rFonts w:ascii="Times New Roman" w:hAnsi="Times New Roman"/>
          <w:bCs/>
          <w:sz w:val="24"/>
          <w:szCs w:val="24"/>
        </w:rPr>
        <w:t>индивидуальным предпринимателем</w:t>
      </w:r>
    </w:p>
    <w:p w:rsidR="005B6560" w:rsidRPr="00CF2EF0" w:rsidRDefault="005B6560" w:rsidP="005B65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5B6560" w:rsidRDefault="005B6560" w:rsidP="00E80CDD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4" o:title=""/>
          </v:shape>
          <o:OLEObject Type="Embed" ProgID="Visio.Drawing.11" ShapeID="_x0000_i1025" DrawAspect="Content" ObjectID="_1459150553" r:id="rId15"/>
        </w:object>
      </w:r>
    </w:p>
    <w:p w:rsidR="005B6560" w:rsidRDefault="005B6560" w:rsidP="005B6560"/>
    <w:p w:rsidR="00CB1E6D" w:rsidRDefault="00CB1E6D" w:rsidP="00E23344">
      <w:pPr>
        <w:pStyle w:val="Heading"/>
        <w:jc w:val="both"/>
        <w:rPr>
          <w:rFonts w:ascii="Times New Roman" w:hAnsi="Times New Roman" w:cs="Times New Roman"/>
          <w:bCs w:val="0"/>
          <w:sz w:val="26"/>
          <w:szCs w:val="26"/>
        </w:rPr>
        <w:sectPr w:rsidR="00CB1E6D" w:rsidSect="00A82B07">
          <w:pgSz w:w="11905" w:h="16840" w:code="9"/>
          <w:pgMar w:top="1247" w:right="1134" w:bottom="1134" w:left="1134" w:header="720" w:footer="720" w:gutter="0"/>
          <w:cols w:space="720"/>
          <w:titlePg/>
          <w:docGrid w:linePitch="299"/>
        </w:sectPr>
      </w:pP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5A199A">
        <w:rPr>
          <w:rFonts w:ascii="Times New Roman" w:hAnsi="Times New Roman"/>
        </w:rPr>
        <w:t>2</w:t>
      </w:r>
    </w:p>
    <w:p w:rsidR="00377531" w:rsidRPr="00E540A9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77531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6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377531" w:rsidRPr="00195FA6" w:rsidRDefault="00377531" w:rsidP="0037753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662115" w:rsidRPr="00886D25" w:rsidRDefault="00662115" w:rsidP="004713EF">
      <w:pPr>
        <w:pStyle w:val="Heading"/>
        <w:ind w:left="7088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62115" w:rsidRDefault="00662115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377531" w:rsidRDefault="00377531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377531" w:rsidRPr="00FD0446" w:rsidRDefault="00377531" w:rsidP="00377531">
      <w:pPr>
        <w:pStyle w:val="afb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377531" w:rsidRPr="00B559B7" w:rsidRDefault="00377531" w:rsidP="00377531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377531" w:rsidRPr="00DA13C1" w:rsidTr="00AB0F13">
        <w:trPr>
          <w:trHeight w:val="800"/>
        </w:trPr>
        <w:tc>
          <w:tcPr>
            <w:tcW w:w="456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77531" w:rsidRPr="00DA13C1" w:rsidTr="00AB0F13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377531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377531" w:rsidRPr="007D3AC8" w:rsidRDefault="00602898" w:rsidP="00AB0F13">
            <w:pPr>
              <w:pStyle w:val="afb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16" w:history="1">
              <w:r w:rsidR="00377531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377531" w:rsidRPr="007D3AC8">
                <w:rPr>
                  <w:rStyle w:val="a9"/>
                  <w:spacing w:val="-18"/>
                </w:rPr>
                <w:t>@</w:t>
              </w:r>
              <w:r w:rsidR="00377531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377531" w:rsidRPr="007D3AC8">
                <w:rPr>
                  <w:rStyle w:val="a9"/>
                  <w:spacing w:val="-18"/>
                </w:rPr>
                <w:t>.</w:t>
              </w:r>
              <w:r w:rsidR="00377531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377531" w:rsidRPr="007D3AC8" w:rsidRDefault="00377531" w:rsidP="00AB0F13">
            <w:pPr>
              <w:pStyle w:val="afb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377531" w:rsidRPr="00886D25" w:rsidRDefault="00377531" w:rsidP="004713E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highlight w:val="red"/>
        </w:rPr>
      </w:pPr>
    </w:p>
    <w:p w:rsidR="00662115" w:rsidRPr="00C93471" w:rsidRDefault="00662115" w:rsidP="00E067B5">
      <w:pPr>
        <w:jc w:val="both"/>
        <w:rPr>
          <w:rFonts w:ascii="Times New Roman" w:hAnsi="Times New Roman"/>
          <w:b/>
          <w:sz w:val="24"/>
          <w:szCs w:val="24"/>
        </w:rPr>
      </w:pPr>
    </w:p>
    <w:p w:rsidR="00662115" w:rsidRPr="00C93471" w:rsidRDefault="00662115" w:rsidP="00E067B5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62115" w:rsidRPr="00C93471" w:rsidRDefault="00662115" w:rsidP="004713EF">
      <w:pPr>
        <w:rPr>
          <w:rFonts w:ascii="Times New Roman" w:hAnsi="Times New Roman"/>
          <w:sz w:val="24"/>
          <w:szCs w:val="24"/>
        </w:rPr>
      </w:pPr>
    </w:p>
    <w:p w:rsidR="00662115" w:rsidRPr="00195FA6" w:rsidRDefault="00662115" w:rsidP="00AC3FF3">
      <w:pPr>
        <w:spacing w:line="240" w:lineRule="auto"/>
        <w:ind w:firstLine="567"/>
        <w:rPr>
          <w:rFonts w:ascii="Times New Roman" w:hAnsi="Times New Roman"/>
          <w:sz w:val="24"/>
          <w:szCs w:val="24"/>
        </w:rPr>
        <w:sectPr w:rsidR="00662115" w:rsidRPr="00195FA6" w:rsidSect="00A82B07">
          <w:headerReference w:type="default" r:id="rId17"/>
          <w:pgSz w:w="11905" w:h="16840" w:code="9"/>
          <w:pgMar w:top="1247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981FA5" w:rsidRPr="00E540A9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5A199A">
        <w:rPr>
          <w:rFonts w:ascii="Times New Roman" w:hAnsi="Times New Roman"/>
        </w:rPr>
        <w:t>3</w:t>
      </w:r>
    </w:p>
    <w:p w:rsidR="00981FA5" w:rsidRPr="00E540A9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981FA5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981FA5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981FA5" w:rsidRPr="00195FA6" w:rsidRDefault="00981FA5" w:rsidP="00981FA5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377531" w:rsidRDefault="0037753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tbl>
      <w:tblPr>
        <w:tblW w:w="6096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81FA5" w:rsidRDefault="007640B8" w:rsidP="00981FA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</w:t>
            </w:r>
            <w:r w:rsidR="00981FA5">
              <w:rPr>
                <w:rFonts w:ascii="Times New Roman" w:hAnsi="Times New Roman"/>
                <w:sz w:val="24"/>
                <w:szCs w:val="24"/>
                <w:lang w:eastAsia="ru-RU"/>
              </w:rPr>
              <w:t>м</w:t>
            </w: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стную администрацию </w:t>
            </w:r>
            <w:r w:rsidR="00981FA5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нутригородского муниципального образования Санкт-Петербурга </w:t>
            </w:r>
          </w:p>
          <w:p w:rsidR="007640B8" w:rsidRPr="00886D25" w:rsidRDefault="00981FA5" w:rsidP="00981FA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оселок Комарово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Адрес регистрации (пребывания): индекс 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640B8" w:rsidRPr="002C2263" w:rsidTr="007640B8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640B8" w:rsidRPr="002C2263" w:rsidTr="007640B8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886D25" w:rsidRDefault="007640B8" w:rsidP="007640B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640B8" w:rsidRPr="002C2263" w:rsidTr="007640B8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640B8" w:rsidRPr="005A199A" w:rsidRDefault="007640B8" w:rsidP="005A199A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</w:tc>
      </w:tr>
    </w:tbl>
    <w:p w:rsidR="007640B8" w:rsidRPr="007C11D6" w:rsidRDefault="007640B8" w:rsidP="007640B8">
      <w:pPr>
        <w:spacing w:after="0" w:line="240" w:lineRule="auto"/>
        <w:jc w:val="center"/>
        <w:rPr>
          <w:rFonts w:ascii="Times New Roman" w:hAnsi="Times New Roman"/>
          <w:b/>
          <w:szCs w:val="24"/>
          <w:lang w:eastAsia="ru-RU"/>
        </w:rPr>
      </w:pPr>
      <w:r w:rsidRPr="007C11D6">
        <w:rPr>
          <w:rFonts w:ascii="Times New Roman" w:hAnsi="Times New Roman"/>
          <w:b/>
          <w:szCs w:val="24"/>
          <w:lang w:eastAsia="ru-RU"/>
        </w:rPr>
        <w:t>З А Я В Л Е Н И Е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ab/>
        <w:t>Прошу зарегистрировать факт прекращения трудового договора от ______________ (</w:t>
      </w:r>
      <w:r w:rsidRPr="00886D25">
        <w:rPr>
          <w:rFonts w:ascii="Times New Roman" w:hAnsi="Times New Roman"/>
          <w:i/>
          <w:szCs w:val="24"/>
          <w:lang w:eastAsia="ru-RU"/>
        </w:rPr>
        <w:t>дата договора</w:t>
      </w:r>
      <w:r w:rsidRPr="00886D25">
        <w:rPr>
          <w:rFonts w:ascii="Times New Roman" w:hAnsi="Times New Roman"/>
          <w:szCs w:val="24"/>
          <w:lang w:eastAsia="ru-RU"/>
        </w:rPr>
        <w:t>), заключенный мною с</w:t>
      </w:r>
      <w:r>
        <w:rPr>
          <w:rFonts w:ascii="Times New Roman" w:hAnsi="Times New Roman"/>
          <w:szCs w:val="24"/>
          <w:lang w:eastAsia="ru-RU"/>
        </w:rPr>
        <w:t>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________________________________</w:t>
      </w:r>
      <w:r w:rsidRPr="00886D25">
        <w:rPr>
          <w:rFonts w:ascii="Times New Roman" w:hAnsi="Times New Roman"/>
          <w:szCs w:val="24"/>
          <w:lang w:eastAsia="ru-RU"/>
        </w:rPr>
        <w:t>______________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ф.и.о. работника</w:t>
      </w:r>
    </w:p>
    <w:p w:rsidR="007640B8" w:rsidRPr="00886D25" w:rsidRDefault="007640B8" w:rsidP="007640B8">
      <w:pPr>
        <w:spacing w:after="0" w:line="240" w:lineRule="auto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на выполнение _______________________________________________________</w:t>
      </w:r>
      <w:r>
        <w:rPr>
          <w:rFonts w:ascii="Times New Roman" w:hAnsi="Times New Roman"/>
          <w:szCs w:val="24"/>
          <w:lang w:eastAsia="ru-RU"/>
        </w:rPr>
        <w:t>____________</w:t>
      </w:r>
      <w:r w:rsidRPr="00886D25">
        <w:rPr>
          <w:rFonts w:ascii="Times New Roman" w:hAnsi="Times New Roman"/>
          <w:szCs w:val="24"/>
          <w:lang w:eastAsia="ru-RU"/>
        </w:rPr>
        <w:t>____</w:t>
      </w:r>
      <w:r w:rsidR="00C33D54">
        <w:rPr>
          <w:rFonts w:ascii="Times New Roman" w:hAnsi="Times New Roman"/>
          <w:szCs w:val="24"/>
          <w:lang w:eastAsia="ru-RU"/>
        </w:rPr>
        <w:t>,</w:t>
      </w:r>
    </w:p>
    <w:p w:rsidR="007640B8" w:rsidRPr="00EB20E8" w:rsidRDefault="007640B8" w:rsidP="007640B8">
      <w:pPr>
        <w:spacing w:after="0" w:line="240" w:lineRule="auto"/>
        <w:jc w:val="center"/>
        <w:rPr>
          <w:rFonts w:ascii="Times New Roman" w:hAnsi="Times New Roman"/>
          <w:szCs w:val="24"/>
          <w:vertAlign w:val="subscript"/>
          <w:lang w:eastAsia="ru-RU"/>
        </w:rPr>
      </w:pPr>
      <w:r w:rsidRPr="00EB20E8">
        <w:rPr>
          <w:rFonts w:ascii="Times New Roman" w:hAnsi="Times New Roman"/>
          <w:szCs w:val="24"/>
          <w:vertAlign w:val="subscript"/>
          <w:lang w:eastAsia="ru-RU"/>
        </w:rPr>
        <w:t>указывается вид трудовой деятельности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>
        <w:rPr>
          <w:rFonts w:ascii="Times New Roman" w:hAnsi="Times New Roman"/>
          <w:szCs w:val="24"/>
          <w:lang w:eastAsia="ru-RU"/>
        </w:rPr>
        <w:t>зарегистрированного в Журнале</w:t>
      </w:r>
      <w:r w:rsidRPr="00886D25">
        <w:rPr>
          <w:rFonts w:ascii="Times New Roman" w:hAnsi="Times New Roman"/>
          <w:szCs w:val="24"/>
          <w:lang w:eastAsia="ru-RU"/>
        </w:rPr>
        <w:t xml:space="preserve"> трудовых договоров _</w:t>
      </w:r>
      <w:r>
        <w:rPr>
          <w:rFonts w:ascii="Times New Roman" w:hAnsi="Times New Roman"/>
          <w:szCs w:val="24"/>
          <w:lang w:eastAsia="ru-RU"/>
        </w:rPr>
        <w:t>______ от _________ за № ___</w:t>
      </w:r>
      <w:r w:rsidRPr="00886D25">
        <w:rPr>
          <w:rFonts w:ascii="Times New Roman" w:hAnsi="Times New Roman"/>
          <w:szCs w:val="24"/>
          <w:lang w:eastAsia="ru-RU"/>
        </w:rPr>
        <w:t>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рилагаемые документы: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______________________________________________________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овать  письменно/устно  (нужное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lastRenderedPageBreak/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 xml:space="preserve">администрации </w:t>
      </w:r>
      <w:r w:rsidR="005A199A">
        <w:rPr>
          <w:rFonts w:ascii="Times New Roman" w:hAnsi="Times New Roman"/>
          <w:szCs w:val="24"/>
          <w:lang w:eastAsia="ru-RU"/>
        </w:rPr>
        <w:t xml:space="preserve"> МО поселок Комарово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 В Многофункциональном центре </w:t>
      </w:r>
      <w:r w:rsidR="005A199A">
        <w:rPr>
          <w:rFonts w:ascii="Times New Roman" w:hAnsi="Times New Roman"/>
          <w:szCs w:val="24"/>
          <w:lang w:eastAsia="ru-RU"/>
        </w:rPr>
        <w:t xml:space="preserve">Курортного </w:t>
      </w:r>
      <w:r w:rsidRPr="003A2168">
        <w:rPr>
          <w:rFonts w:ascii="Times New Roman" w:hAnsi="Times New Roman"/>
          <w:szCs w:val="24"/>
          <w:lang w:eastAsia="ru-RU"/>
        </w:rPr>
        <w:t xml:space="preserve"> района Санкт-Петербурга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7640B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</w:t>
      </w:r>
    </w:p>
    <w:p w:rsidR="007640B8" w:rsidRPr="003A2168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 _______ ___________________________________________ ___________________</w:t>
      </w:r>
    </w:p>
    <w:p w:rsidR="007640B8" w:rsidRPr="00886D25" w:rsidRDefault="007640B8" w:rsidP="007640B8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    Дата  Подпись заявителя (представителя заявителя) Расшифровка подписи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 xml:space="preserve">Принял «______» ______________________ 20_____ г. № </w:t>
      </w:r>
      <w:r>
        <w:rPr>
          <w:rFonts w:ascii="Times New Roman" w:hAnsi="Times New Roman"/>
          <w:szCs w:val="24"/>
          <w:lang w:eastAsia="ru-RU"/>
        </w:rPr>
        <w:t>____</w:t>
      </w:r>
      <w:r w:rsidRPr="00886D25">
        <w:rPr>
          <w:rFonts w:ascii="Times New Roman" w:hAnsi="Times New Roman"/>
          <w:szCs w:val="24"/>
          <w:lang w:eastAsia="ru-RU"/>
        </w:rPr>
        <w:t>____________________________</w:t>
      </w:r>
    </w:p>
    <w:p w:rsidR="007640B8" w:rsidRPr="00886D25" w:rsidRDefault="007640B8" w:rsidP="007640B8">
      <w:pPr>
        <w:spacing w:after="0" w:line="240" w:lineRule="auto"/>
        <w:ind w:left="540" w:hanging="360"/>
        <w:jc w:val="both"/>
        <w:rPr>
          <w:rFonts w:ascii="Times New Roman" w:hAnsi="Times New Roman"/>
          <w:szCs w:val="24"/>
          <w:lang w:eastAsia="ru-RU"/>
        </w:rPr>
      </w:pPr>
      <w:r w:rsidRPr="00886D25">
        <w:rPr>
          <w:rFonts w:ascii="Times New Roman" w:hAnsi="Times New Roman"/>
          <w:szCs w:val="24"/>
          <w:lang w:eastAsia="ru-RU"/>
        </w:rPr>
        <w:t>Подпись специалиста______________________________</w:t>
      </w:r>
    </w:p>
    <w:p w:rsidR="00CB1E6D" w:rsidRDefault="00CB1E6D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CB1E6D" w:rsidSect="00A82B07"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5A199A" w:rsidRPr="00195FA6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A199A" w:rsidRDefault="005A199A" w:rsidP="005C6B46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</w:t>
      </w:r>
      <w:r w:rsidR="005A199A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5A199A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поселок Комарово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, рассмотрев Ваше заявление (вх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</w:t>
      </w:r>
      <w:r w:rsidR="005A199A">
        <w:rPr>
          <w:rFonts w:ascii="Times New Roman" w:eastAsia="Andale Sans UI" w:hAnsi="Times New Roman"/>
          <w:iCs/>
          <w:kern w:val="1"/>
          <w:sz w:val="24"/>
          <w:szCs w:val="24"/>
        </w:rPr>
        <w:t>_________________</w:t>
      </w:r>
    </w:p>
    <w:p w:rsidR="005C6B46" w:rsidRPr="00501DA3" w:rsidRDefault="005C6B46" w:rsidP="005C6B4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A199A">
        <w:rPr>
          <w:rFonts w:ascii="Times New Roman" w:eastAsia="Andale Sans UI" w:hAnsi="Times New Roman"/>
          <w:kern w:val="1"/>
          <w:sz w:val="24"/>
          <w:szCs w:val="24"/>
        </w:rPr>
        <w:t xml:space="preserve">Глава </w:t>
      </w:r>
      <w:r w:rsidR="005A199A" w:rsidRPr="005A199A">
        <w:rPr>
          <w:rFonts w:ascii="Times New Roman" w:eastAsia="Andale Sans UI" w:hAnsi="Times New Roman"/>
          <w:kern w:val="1"/>
          <w:sz w:val="24"/>
          <w:szCs w:val="24"/>
        </w:rPr>
        <w:t>м</w:t>
      </w:r>
      <w:r w:rsidRPr="005A199A">
        <w:rPr>
          <w:rFonts w:ascii="Times New Roman" w:eastAsia="Andale Sans UI" w:hAnsi="Times New Roman"/>
          <w:kern w:val="1"/>
          <w:sz w:val="24"/>
          <w:szCs w:val="24"/>
        </w:rPr>
        <w:t>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(И.О., фамилия )</w:t>
      </w:r>
    </w:p>
    <w:p w:rsidR="005C6B46" w:rsidRPr="00501DA3" w:rsidRDefault="005C6B46" w:rsidP="00E80CD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5C6B4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C6B46" w:rsidRPr="00501DA3" w:rsidRDefault="005C6B46" w:rsidP="00E80CD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5C6B46" w:rsidRDefault="005C6B46" w:rsidP="005C6B4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C6B46" w:rsidRDefault="005C6B46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  <w:sectPr w:rsidR="005C6B46" w:rsidSect="00A82B07"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5</w:t>
      </w:r>
    </w:p>
    <w:p w:rsidR="005A199A" w:rsidRPr="00E540A9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5A199A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5A199A" w:rsidRPr="00195FA6" w:rsidRDefault="005A199A" w:rsidP="005A199A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5A199A" w:rsidRDefault="005A199A" w:rsidP="006E3A5E">
      <w:pPr>
        <w:spacing w:after="0" w:line="240" w:lineRule="auto"/>
        <w:ind w:left="4112" w:firstLine="708"/>
        <w:rPr>
          <w:rFonts w:ascii="Times New Roman" w:hAnsi="Times New Roman"/>
          <w:b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P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sz w:val="26"/>
          <w:szCs w:val="26"/>
          <w:lang w:eastAsia="ru-RU"/>
        </w:rPr>
      </w:pPr>
      <w:r w:rsidRPr="006E3A5E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02898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602898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35pt;margin-top:-.15pt;width:294.2pt;height:160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" strokeweight=".5pt">
            <v:textbox style="mso-next-textbox:#Поле 3">
              <w:txbxContent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Местная администрация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Дата регистрации прекращения трудового договора «___»__________________ 20_____г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>(должность)</w:t>
                  </w:r>
                </w:p>
                <w:p w:rsidR="00A82B07" w:rsidRPr="00A46344" w:rsidRDefault="00A82B07" w:rsidP="006E3A5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A46344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A82B07" w:rsidRPr="00A46344" w:rsidRDefault="00A82B07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A46344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A82B07" w:rsidRPr="002F53B8" w:rsidRDefault="00A82B07" w:rsidP="006E3A5E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A46344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A82B07" w:rsidRPr="002F53B8" w:rsidRDefault="00A82B07" w:rsidP="006E3A5E">
                  <w:pPr>
                    <w:rPr>
                      <w:rFonts w:ascii="Times New Roman" w:hAnsi="Times New Roman"/>
                    </w:rPr>
                  </w:pPr>
                </w:p>
              </w:txbxContent>
            </v:textbox>
          </v:shape>
        </w:pict>
      </w: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6E3A5E" w:rsidRDefault="006E3A5E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5A199A" w:rsidRDefault="005A199A" w:rsidP="006E3A5E">
      <w:pPr>
        <w:rPr>
          <w:rFonts w:ascii="Times New Roman" w:hAnsi="Times New Roman"/>
          <w:sz w:val="24"/>
          <w:szCs w:val="24"/>
        </w:rPr>
      </w:pPr>
    </w:p>
    <w:p w:rsidR="00D46321" w:rsidRDefault="00D46321" w:rsidP="006E3A5E">
      <w:pPr>
        <w:rPr>
          <w:rFonts w:ascii="Times New Roman" w:hAnsi="Times New Roman"/>
          <w:sz w:val="24"/>
          <w:szCs w:val="24"/>
        </w:rPr>
        <w:sectPr w:rsidR="00D46321" w:rsidSect="00A82B07">
          <w:headerReference w:type="even" r:id="rId18"/>
          <w:headerReference w:type="default" r:id="rId19"/>
          <w:pgSz w:w="11906" w:h="16840"/>
          <w:pgMar w:top="1247" w:right="1134" w:bottom="1134" w:left="1134" w:header="708" w:footer="708" w:gutter="0"/>
          <w:cols w:space="708"/>
          <w:titlePg/>
          <w:docGrid w:linePitch="360"/>
        </w:sectPr>
      </w:pPr>
    </w:p>
    <w:p w:rsidR="00D46321" w:rsidRPr="00E540A9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D46321" w:rsidRPr="00E540A9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D46321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D46321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  <w:lang w:eastAsia="ru-RU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 w:rsidRPr="00E540A9">
        <w:rPr>
          <w:rFonts w:ascii="Times New Roman" w:hAnsi="Times New Roman"/>
        </w:rPr>
        <w:t xml:space="preserve">по предоставлению муниципальной услуги по </w:t>
      </w:r>
      <w:r w:rsidRPr="00195FA6">
        <w:rPr>
          <w:rFonts w:ascii="Times New Roman" w:hAnsi="Times New Roman"/>
          <w:lang w:eastAsia="ru-RU"/>
        </w:rPr>
        <w:t xml:space="preserve">регистрации </w:t>
      </w:r>
      <w:r>
        <w:rPr>
          <w:rFonts w:ascii="Times New Roman" w:hAnsi="Times New Roman"/>
          <w:lang w:eastAsia="ru-RU"/>
        </w:rPr>
        <w:t xml:space="preserve">факта прекращения </w:t>
      </w:r>
      <w:r w:rsidRPr="00195FA6">
        <w:rPr>
          <w:rFonts w:ascii="Times New Roman" w:hAnsi="Times New Roman"/>
          <w:lang w:eastAsia="ru-RU"/>
        </w:rPr>
        <w:t>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 xml:space="preserve">с работодателем – физическим лицом, </w:t>
      </w:r>
    </w:p>
    <w:p w:rsidR="00D46321" w:rsidRPr="00195FA6" w:rsidRDefault="00D46321" w:rsidP="00D46321">
      <w:pPr>
        <w:tabs>
          <w:tab w:val="left" w:pos="0"/>
        </w:tabs>
        <w:spacing w:after="0" w:line="240" w:lineRule="auto"/>
        <w:ind w:left="8505"/>
        <w:rPr>
          <w:rFonts w:ascii="Times New Roman" w:hAnsi="Times New Roman"/>
          <w:lang w:eastAsia="ru-RU"/>
        </w:rPr>
      </w:pPr>
      <w:r w:rsidRPr="00195FA6">
        <w:rPr>
          <w:rFonts w:ascii="Times New Roman" w:hAnsi="Times New Roman"/>
          <w:lang w:eastAsia="ru-RU"/>
        </w:rPr>
        <w:t>не являющимся индивидуальным предпринимателем</w:t>
      </w:r>
    </w:p>
    <w:p w:rsidR="00D46321" w:rsidRDefault="00D46321" w:rsidP="00733B27">
      <w:pPr>
        <w:widowControl w:val="0"/>
        <w:autoSpaceDE w:val="0"/>
        <w:autoSpaceDN w:val="0"/>
        <w:adjustRightInd w:val="0"/>
        <w:spacing w:after="0" w:line="240" w:lineRule="auto"/>
        <w:ind w:left="9072"/>
        <w:jc w:val="both"/>
        <w:rPr>
          <w:rFonts w:ascii="Times New Roman" w:hAnsi="Times New Roman"/>
          <w:b/>
          <w:lang w:eastAsia="ru-RU"/>
        </w:rPr>
      </w:pPr>
    </w:p>
    <w:p w:rsidR="00733B27" w:rsidRDefault="00733B27" w:rsidP="00733B27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733B27" w:rsidRPr="00D46321" w:rsidRDefault="00FE2CF8" w:rsidP="00D46321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46321">
        <w:rPr>
          <w:rFonts w:ascii="Times New Roman" w:hAnsi="Times New Roman"/>
          <w:b/>
          <w:sz w:val="24"/>
          <w:szCs w:val="24"/>
          <w:lang w:eastAsia="ru-RU"/>
        </w:rPr>
        <w:t>Журнал регистрации трудовых договоров</w:t>
      </w:r>
      <w:r w:rsidR="00733B27" w:rsidRPr="00D46321">
        <w:rPr>
          <w:rFonts w:ascii="Times New Roman" w:hAnsi="Times New Roman"/>
          <w:b/>
          <w:sz w:val="24"/>
          <w:szCs w:val="24"/>
          <w:lang w:eastAsia="ru-RU"/>
        </w:rPr>
        <w:t>, заключенных между работниками и работодателями – физическими лицами,</w:t>
      </w:r>
    </w:p>
    <w:p w:rsidR="00733B27" w:rsidRPr="00D46321" w:rsidRDefault="00733B27" w:rsidP="00D46321">
      <w:pPr>
        <w:pStyle w:val="afb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46321">
        <w:rPr>
          <w:rFonts w:ascii="Times New Roman" w:hAnsi="Times New Roman"/>
          <w:b/>
          <w:sz w:val="24"/>
          <w:szCs w:val="24"/>
          <w:lang w:eastAsia="ru-RU"/>
        </w:rPr>
        <w:t>не являющимися индивидуальными предпринимателями</w:t>
      </w:r>
    </w:p>
    <w:p w:rsidR="00733B27" w:rsidRPr="009F20F0" w:rsidRDefault="00733B27" w:rsidP="00733B27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5309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709"/>
        <w:gridCol w:w="2552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733B27" w:rsidRPr="0019540C" w:rsidTr="00D46321">
        <w:trPr>
          <w:trHeight w:val="3014"/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733B27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733B27" w:rsidRPr="00886D25" w:rsidRDefault="00733B27" w:rsidP="00E1596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733B27" w:rsidRPr="0019540C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A4634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733B27" w:rsidRPr="00886D25" w:rsidTr="00D46321">
        <w:trPr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733B27" w:rsidRPr="00886D25" w:rsidTr="00D46321">
        <w:trPr>
          <w:tblCellSpacing w:w="0" w:type="dxa"/>
        </w:trPr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733B27" w:rsidRPr="00886D25" w:rsidRDefault="00733B27" w:rsidP="00E1596F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662115" w:rsidRPr="00886D25" w:rsidRDefault="00733B27" w:rsidP="00E80CDD">
      <w:pPr>
        <w:spacing w:before="100" w:beforeAutospacing="1" w:after="100" w:afterAutospacing="1" w:line="240" w:lineRule="auto"/>
        <w:rPr>
          <w:rFonts w:ascii="Times New Roman" w:hAnsi="Times New Roman"/>
          <w:sz w:val="20"/>
          <w:szCs w:val="20"/>
        </w:rPr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662115" w:rsidRPr="00886D25" w:rsidSect="00D46321">
      <w:pgSz w:w="16840" w:h="11906" w:orient="landscape"/>
      <w:pgMar w:top="1134" w:right="1134" w:bottom="1134" w:left="124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6D99" w:rsidRDefault="00D56D99" w:rsidP="00D02A9F">
      <w:pPr>
        <w:spacing w:after="0" w:line="240" w:lineRule="auto"/>
      </w:pPr>
      <w:r>
        <w:separator/>
      </w:r>
    </w:p>
  </w:endnote>
  <w:endnote w:type="continuationSeparator" w:id="1">
    <w:p w:rsidR="00D56D99" w:rsidRDefault="00D56D9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6D99" w:rsidRDefault="00D56D99" w:rsidP="00D02A9F">
      <w:pPr>
        <w:spacing w:after="0" w:line="240" w:lineRule="auto"/>
      </w:pPr>
      <w:r>
        <w:separator/>
      </w:r>
    </w:p>
  </w:footnote>
  <w:footnote w:type="continuationSeparator" w:id="1">
    <w:p w:rsidR="00D56D99" w:rsidRDefault="00D56D99" w:rsidP="00D02A9F">
      <w:pPr>
        <w:spacing w:after="0" w:line="240" w:lineRule="auto"/>
      </w:pPr>
      <w:r>
        <w:continuationSeparator/>
      </w:r>
    </w:p>
  </w:footnote>
  <w:footnote w:id="2"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Style w:val="a4"/>
          <w:rFonts w:ascii="Times New Roman" w:hAnsi="Times New Roman"/>
          <w:sz w:val="18"/>
          <w:szCs w:val="18"/>
        </w:rPr>
        <w:footnoteRef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eastAsia="Times New Roman" w:hAnsi="Times New Roman"/>
          <w:sz w:val="18"/>
          <w:szCs w:val="18"/>
          <w:lang w:eastAsia="ru-RU"/>
        </w:rPr>
        <w:t xml:space="preserve">ждении, постановление об опеке </w:t>
      </w:r>
      <w:r>
        <w:rPr>
          <w:rFonts w:ascii="Times New Roman" w:eastAsia="Times New Roman" w:hAnsi="Times New Roman"/>
          <w:sz w:val="18"/>
          <w:szCs w:val="18"/>
          <w:lang w:eastAsia="ru-RU"/>
        </w:rPr>
        <w:br/>
      </w: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и др.)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A82B07" w:rsidRPr="008033C7" w:rsidRDefault="00A82B07" w:rsidP="008033C7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8033C7">
        <w:rPr>
          <w:rFonts w:ascii="Times New Roman" w:eastAsia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</w:t>
      </w:r>
      <w:r w:rsidRPr="008033C7">
        <w:rPr>
          <w:rFonts w:ascii="Times New Roman" w:hAnsi="Times New Roman"/>
          <w:sz w:val="18"/>
          <w:szCs w:val="18"/>
        </w:rPr>
        <w:t>.</w:t>
      </w:r>
    </w:p>
  </w:footnote>
  <w:footnote w:id="3">
    <w:p w:rsidR="00A82B07" w:rsidRPr="0047723D" w:rsidRDefault="00A82B07" w:rsidP="00886D25">
      <w:pPr>
        <w:pStyle w:val="a5"/>
        <w:ind w:firstLine="567"/>
        <w:jc w:val="both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Необходимо указать наименование муниципального образ</w:t>
      </w:r>
      <w:r>
        <w:rPr>
          <w:sz w:val="18"/>
          <w:szCs w:val="18"/>
        </w:rPr>
        <w:t xml:space="preserve">ования в соответствии с Законом </w:t>
      </w:r>
      <w:r w:rsidRPr="0047723D">
        <w:rPr>
          <w:sz w:val="18"/>
          <w:szCs w:val="18"/>
        </w:rPr>
        <w:t>Санкт-Петербурга от 30.06.2005 № 411-68 «О территориальном устройстве Санкт-Петербурга».</w:t>
      </w:r>
    </w:p>
  </w:footnote>
  <w:footnote w:id="4">
    <w:p w:rsidR="00A82B07" w:rsidRPr="0047723D" w:rsidRDefault="00A82B07" w:rsidP="0047723D">
      <w:pPr>
        <w:pStyle w:val="a5"/>
        <w:ind w:firstLine="567"/>
        <w:rPr>
          <w:sz w:val="18"/>
          <w:szCs w:val="18"/>
        </w:rPr>
      </w:pPr>
      <w:r w:rsidRPr="0047723D">
        <w:rPr>
          <w:rStyle w:val="a4"/>
          <w:sz w:val="18"/>
          <w:szCs w:val="18"/>
        </w:rPr>
        <w:footnoteRef/>
      </w:r>
      <w:r w:rsidRPr="0047723D">
        <w:rPr>
          <w:sz w:val="18"/>
          <w:szCs w:val="18"/>
        </w:rPr>
        <w:t>В качестве документа, удостоверяющего личность, предъявляются:</w:t>
      </w:r>
    </w:p>
    <w:p w:rsidR="00A82B07" w:rsidRPr="0047723D" w:rsidRDefault="00A82B07" w:rsidP="0047723D">
      <w:pPr>
        <w:pStyle w:val="a5"/>
        <w:ind w:firstLine="567"/>
        <w:rPr>
          <w:sz w:val="18"/>
          <w:szCs w:val="18"/>
        </w:rPr>
      </w:pPr>
      <w:r w:rsidRPr="0047723D">
        <w:rPr>
          <w:sz w:val="18"/>
          <w:szCs w:val="18"/>
        </w:rPr>
        <w:t>паспорт гражданина Российской Федерации;</w:t>
      </w:r>
    </w:p>
    <w:p w:rsidR="00A82B07" w:rsidRPr="00444E66" w:rsidRDefault="00A82B07" w:rsidP="0047723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</w:t>
      </w:r>
      <w:r>
        <w:rPr>
          <w:rFonts w:ascii="Times New Roman" w:hAnsi="Times New Roman"/>
          <w:sz w:val="18"/>
          <w:szCs w:val="18"/>
        </w:rPr>
        <w:t xml:space="preserve">порта, </w:t>
      </w:r>
      <w:r w:rsidRPr="00444E66">
        <w:rPr>
          <w:rFonts w:ascii="Times New Roman" w:hAnsi="Times New Roman"/>
          <w:sz w:val="18"/>
          <w:szCs w:val="18"/>
        </w:rPr>
        <w:t>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82B07" w:rsidRPr="0047723D" w:rsidRDefault="00A82B07" w:rsidP="0047723D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44E66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</w:t>
      </w:r>
      <w:r w:rsidRPr="0047723D">
        <w:rPr>
          <w:rFonts w:ascii="Times New Roman" w:hAnsi="Times New Roman"/>
          <w:sz w:val="18"/>
          <w:szCs w:val="18"/>
        </w:rPr>
        <w:t xml:space="preserve"> законом от 25.07.2002 № 115-ФЗ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</w:r>
      <w:r w:rsidRPr="0047723D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A82B07" w:rsidRPr="00231ACE" w:rsidRDefault="00A82B07" w:rsidP="00231ACE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47723D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</w:t>
      </w:r>
      <w:r>
        <w:rPr>
          <w:rFonts w:ascii="Times New Roman" w:hAnsi="Times New Roman"/>
          <w:sz w:val="18"/>
          <w:szCs w:val="18"/>
        </w:rPr>
        <w:t xml:space="preserve"> действующим законодательством.</w:t>
      </w:r>
    </w:p>
  </w:footnote>
  <w:footnote w:id="5">
    <w:p w:rsidR="00377531" w:rsidRDefault="00377531" w:rsidP="0037753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377531" w:rsidRDefault="00377531" w:rsidP="00377531">
      <w:pPr>
        <w:pStyle w:val="a5"/>
        <w:ind w:firstLine="567"/>
        <w:jc w:val="both"/>
      </w:pPr>
    </w:p>
  </w:footnote>
  <w:footnote w:id="6">
    <w:p w:rsidR="00377531" w:rsidRDefault="00377531" w:rsidP="0037753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377531" w:rsidRDefault="00377531" w:rsidP="00377531">
      <w:pPr>
        <w:pStyle w:val="a5"/>
        <w:ind w:firstLine="567"/>
        <w:jc w:val="both"/>
      </w:pPr>
    </w:p>
  </w:footnote>
  <w:footnote w:id="7">
    <w:p w:rsidR="00981FA5" w:rsidRDefault="00981FA5" w:rsidP="00981FA5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981FA5" w:rsidRDefault="00981FA5" w:rsidP="00981FA5">
      <w:pPr>
        <w:pStyle w:val="a5"/>
        <w:ind w:firstLine="567"/>
        <w:jc w:val="both"/>
      </w:pPr>
    </w:p>
  </w:footnote>
  <w:footnote w:id="8">
    <w:p w:rsidR="005A199A" w:rsidRDefault="005A199A" w:rsidP="005A199A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5A199A" w:rsidRDefault="005A199A" w:rsidP="005A199A">
      <w:pPr>
        <w:pStyle w:val="a5"/>
        <w:ind w:firstLine="567"/>
        <w:jc w:val="both"/>
      </w:pPr>
    </w:p>
  </w:footnote>
  <w:footnote w:id="9">
    <w:p w:rsidR="005A199A" w:rsidRDefault="005A199A" w:rsidP="005A199A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  <w:p w:rsidR="005A199A" w:rsidRDefault="005A199A" w:rsidP="005A199A">
      <w:pPr>
        <w:pStyle w:val="a5"/>
        <w:ind w:firstLine="567"/>
        <w:jc w:val="both"/>
      </w:pPr>
    </w:p>
  </w:footnote>
  <w:footnote w:id="10">
    <w:p w:rsidR="00D46321" w:rsidRDefault="00D46321" w:rsidP="00D46321">
      <w:pPr>
        <w:pStyle w:val="a5"/>
        <w:ind w:firstLine="567"/>
        <w:jc w:val="both"/>
      </w:pPr>
      <w:r>
        <w:rPr>
          <w:rStyle w:val="a4"/>
        </w:rPr>
        <w:footnoteRef/>
      </w:r>
      <w:r>
        <w:t> Необходимо указать наименование муниципального образования в соответствии с Законом Санкт-Петербурга от 30.06.2005 № 411-68 «О территориальном устройстве Санкт-Петербурга».</w:t>
      </w:r>
    </w:p>
    <w:p w:rsidR="00D46321" w:rsidRDefault="00D46321" w:rsidP="00D46321">
      <w:pPr>
        <w:pStyle w:val="a5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62126"/>
      <w:docPartObj>
        <w:docPartGallery w:val="Page Numbers (Top of Page)"/>
        <w:docPartUnique/>
      </w:docPartObj>
    </w:sdtPr>
    <w:sdtContent>
      <w:p w:rsidR="00A82B07" w:rsidRDefault="00602898">
        <w:pPr>
          <w:pStyle w:val="ad"/>
          <w:jc w:val="center"/>
        </w:pPr>
        <w:fldSimple w:instr="PAGE   \* MERGEFORMAT">
          <w:r w:rsidR="0016590C">
            <w:rPr>
              <w:noProof/>
            </w:rPr>
            <w:t>14</w:t>
          </w:r>
        </w:fldSimple>
      </w:p>
    </w:sdtContent>
  </w:sdt>
  <w:p w:rsidR="00A82B07" w:rsidRDefault="00A82B07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A82B07">
    <w:pPr>
      <w:pStyle w:val="ad"/>
      <w:jc w:val="center"/>
    </w:pPr>
  </w:p>
  <w:p w:rsidR="00A82B07" w:rsidRDefault="00A82B07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62127"/>
      <w:docPartObj>
        <w:docPartGallery w:val="Page Numbers (Top of Page)"/>
        <w:docPartUnique/>
      </w:docPartObj>
    </w:sdtPr>
    <w:sdtContent>
      <w:p w:rsidR="00A82B07" w:rsidRDefault="00602898">
        <w:pPr>
          <w:pStyle w:val="ad"/>
          <w:jc w:val="center"/>
        </w:pPr>
        <w:fldSimple w:instr="PAGE   \* MERGEFORMAT">
          <w:r w:rsidR="0016590C">
            <w:rPr>
              <w:noProof/>
            </w:rPr>
            <w:t>3</w:t>
          </w:r>
        </w:fldSimple>
      </w:p>
    </w:sdtContent>
  </w:sdt>
  <w:p w:rsidR="00A82B07" w:rsidRDefault="00A82B07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602898" w:rsidP="00C14E7A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A82B07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82B07" w:rsidRDefault="00A82B07">
    <w:pPr>
      <w:pStyle w:val="ad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B07" w:rsidRDefault="00602898" w:rsidP="00733B27">
    <w:pPr>
      <w:pStyle w:val="ad"/>
      <w:framePr w:wrap="around" w:vAnchor="text" w:hAnchor="page" w:x="6128" w:y="-96"/>
      <w:rPr>
        <w:rStyle w:val="afa"/>
      </w:rPr>
    </w:pPr>
    <w:r>
      <w:rPr>
        <w:rStyle w:val="afa"/>
      </w:rPr>
      <w:fldChar w:fldCharType="begin"/>
    </w:r>
    <w:r w:rsidR="00A82B07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D46321">
      <w:rPr>
        <w:rStyle w:val="afa"/>
        <w:noProof/>
      </w:rPr>
      <w:t>7</w:t>
    </w:r>
    <w:r>
      <w:rPr>
        <w:rStyle w:val="afa"/>
      </w:rPr>
      <w:fldChar w:fldCharType="end"/>
    </w:r>
  </w:p>
  <w:p w:rsidR="00A82B07" w:rsidRDefault="00A82B07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2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3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10A17"/>
    <w:rsid w:val="00012878"/>
    <w:rsid w:val="00013A0D"/>
    <w:rsid w:val="000151C5"/>
    <w:rsid w:val="00015CD6"/>
    <w:rsid w:val="000172EF"/>
    <w:rsid w:val="000200EE"/>
    <w:rsid w:val="00021BB2"/>
    <w:rsid w:val="00024A9A"/>
    <w:rsid w:val="00025C7C"/>
    <w:rsid w:val="000304CD"/>
    <w:rsid w:val="000310BA"/>
    <w:rsid w:val="00031398"/>
    <w:rsid w:val="0003197E"/>
    <w:rsid w:val="00031AB4"/>
    <w:rsid w:val="00031D07"/>
    <w:rsid w:val="000323B0"/>
    <w:rsid w:val="000323FB"/>
    <w:rsid w:val="0003468D"/>
    <w:rsid w:val="00035C4B"/>
    <w:rsid w:val="00035D88"/>
    <w:rsid w:val="00036D87"/>
    <w:rsid w:val="00037A8B"/>
    <w:rsid w:val="000410EC"/>
    <w:rsid w:val="0004131C"/>
    <w:rsid w:val="00042170"/>
    <w:rsid w:val="000469F1"/>
    <w:rsid w:val="00046E75"/>
    <w:rsid w:val="00051AFA"/>
    <w:rsid w:val="00051ED9"/>
    <w:rsid w:val="0005336C"/>
    <w:rsid w:val="000558C6"/>
    <w:rsid w:val="00056B3C"/>
    <w:rsid w:val="00056BC7"/>
    <w:rsid w:val="00060849"/>
    <w:rsid w:val="00062092"/>
    <w:rsid w:val="00065735"/>
    <w:rsid w:val="00065D61"/>
    <w:rsid w:val="0006632B"/>
    <w:rsid w:val="00066EEE"/>
    <w:rsid w:val="0007210F"/>
    <w:rsid w:val="000757D0"/>
    <w:rsid w:val="000801ED"/>
    <w:rsid w:val="00080641"/>
    <w:rsid w:val="00081AB0"/>
    <w:rsid w:val="00084358"/>
    <w:rsid w:val="000855A0"/>
    <w:rsid w:val="00086D5A"/>
    <w:rsid w:val="00090FE1"/>
    <w:rsid w:val="0009306D"/>
    <w:rsid w:val="0009365C"/>
    <w:rsid w:val="00093C6F"/>
    <w:rsid w:val="000A0C23"/>
    <w:rsid w:val="000A0C54"/>
    <w:rsid w:val="000A185C"/>
    <w:rsid w:val="000A53D1"/>
    <w:rsid w:val="000A5CBA"/>
    <w:rsid w:val="000A5F4E"/>
    <w:rsid w:val="000A6CC5"/>
    <w:rsid w:val="000B11C8"/>
    <w:rsid w:val="000B309D"/>
    <w:rsid w:val="000B45D5"/>
    <w:rsid w:val="000B717C"/>
    <w:rsid w:val="000B7457"/>
    <w:rsid w:val="000C0361"/>
    <w:rsid w:val="000C09D0"/>
    <w:rsid w:val="000C212D"/>
    <w:rsid w:val="000C3933"/>
    <w:rsid w:val="000C4BBD"/>
    <w:rsid w:val="000C4C01"/>
    <w:rsid w:val="000C5B2D"/>
    <w:rsid w:val="000D1D39"/>
    <w:rsid w:val="000D35A5"/>
    <w:rsid w:val="000D5992"/>
    <w:rsid w:val="000D5BCD"/>
    <w:rsid w:val="000D6658"/>
    <w:rsid w:val="000E049A"/>
    <w:rsid w:val="000E0BA4"/>
    <w:rsid w:val="000E0FEE"/>
    <w:rsid w:val="000E1078"/>
    <w:rsid w:val="000E16F8"/>
    <w:rsid w:val="000E33C2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7F7C"/>
    <w:rsid w:val="0013298C"/>
    <w:rsid w:val="001350EF"/>
    <w:rsid w:val="00135FCE"/>
    <w:rsid w:val="0013759E"/>
    <w:rsid w:val="00141039"/>
    <w:rsid w:val="00141EC7"/>
    <w:rsid w:val="001420C6"/>
    <w:rsid w:val="00143FC1"/>
    <w:rsid w:val="00145330"/>
    <w:rsid w:val="00151FAF"/>
    <w:rsid w:val="00152486"/>
    <w:rsid w:val="00153CAC"/>
    <w:rsid w:val="00154DBF"/>
    <w:rsid w:val="00156A1E"/>
    <w:rsid w:val="001609FF"/>
    <w:rsid w:val="0016226E"/>
    <w:rsid w:val="00165583"/>
    <w:rsid w:val="0016590C"/>
    <w:rsid w:val="00166F50"/>
    <w:rsid w:val="001677AA"/>
    <w:rsid w:val="00167B2B"/>
    <w:rsid w:val="00172585"/>
    <w:rsid w:val="001726F3"/>
    <w:rsid w:val="001734A2"/>
    <w:rsid w:val="00173AD5"/>
    <w:rsid w:val="00174D56"/>
    <w:rsid w:val="00183CDE"/>
    <w:rsid w:val="00185C7C"/>
    <w:rsid w:val="00186E05"/>
    <w:rsid w:val="00190520"/>
    <w:rsid w:val="00190DCA"/>
    <w:rsid w:val="00190F2A"/>
    <w:rsid w:val="00192359"/>
    <w:rsid w:val="00193D4E"/>
    <w:rsid w:val="00194D94"/>
    <w:rsid w:val="00195FA6"/>
    <w:rsid w:val="001967A2"/>
    <w:rsid w:val="001A0069"/>
    <w:rsid w:val="001A1418"/>
    <w:rsid w:val="001A282D"/>
    <w:rsid w:val="001B1120"/>
    <w:rsid w:val="001B2000"/>
    <w:rsid w:val="001B7820"/>
    <w:rsid w:val="001C1DA7"/>
    <w:rsid w:val="001C285C"/>
    <w:rsid w:val="001C2CEA"/>
    <w:rsid w:val="001C3565"/>
    <w:rsid w:val="001C44CA"/>
    <w:rsid w:val="001C5296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1E34"/>
    <w:rsid w:val="001F2830"/>
    <w:rsid w:val="001F35D2"/>
    <w:rsid w:val="0020213A"/>
    <w:rsid w:val="00205A02"/>
    <w:rsid w:val="00206620"/>
    <w:rsid w:val="00206D68"/>
    <w:rsid w:val="00211829"/>
    <w:rsid w:val="00212787"/>
    <w:rsid w:val="00213255"/>
    <w:rsid w:val="00213A33"/>
    <w:rsid w:val="00213EA2"/>
    <w:rsid w:val="0021771C"/>
    <w:rsid w:val="00222B91"/>
    <w:rsid w:val="00222E6B"/>
    <w:rsid w:val="00223B3A"/>
    <w:rsid w:val="002244C4"/>
    <w:rsid w:val="002258BD"/>
    <w:rsid w:val="002264CD"/>
    <w:rsid w:val="00230285"/>
    <w:rsid w:val="0023160B"/>
    <w:rsid w:val="00231ACE"/>
    <w:rsid w:val="002378C9"/>
    <w:rsid w:val="00242BE8"/>
    <w:rsid w:val="002463A0"/>
    <w:rsid w:val="00252CBE"/>
    <w:rsid w:val="002538A0"/>
    <w:rsid w:val="00253AA6"/>
    <w:rsid w:val="00256B39"/>
    <w:rsid w:val="002577DB"/>
    <w:rsid w:val="00257E19"/>
    <w:rsid w:val="00263B9B"/>
    <w:rsid w:val="00263BC1"/>
    <w:rsid w:val="00270BA8"/>
    <w:rsid w:val="00271C63"/>
    <w:rsid w:val="002722BA"/>
    <w:rsid w:val="002730E5"/>
    <w:rsid w:val="00275A36"/>
    <w:rsid w:val="00275BD0"/>
    <w:rsid w:val="00275C0F"/>
    <w:rsid w:val="00276EA6"/>
    <w:rsid w:val="002774B5"/>
    <w:rsid w:val="00277CDA"/>
    <w:rsid w:val="0028061D"/>
    <w:rsid w:val="00281E5A"/>
    <w:rsid w:val="00281FFB"/>
    <w:rsid w:val="002942F0"/>
    <w:rsid w:val="002A0CCC"/>
    <w:rsid w:val="002A554F"/>
    <w:rsid w:val="002A7F71"/>
    <w:rsid w:val="002B0090"/>
    <w:rsid w:val="002B229E"/>
    <w:rsid w:val="002B4EA1"/>
    <w:rsid w:val="002B5079"/>
    <w:rsid w:val="002B5FF0"/>
    <w:rsid w:val="002B60D8"/>
    <w:rsid w:val="002C2263"/>
    <w:rsid w:val="002C4912"/>
    <w:rsid w:val="002D3C8F"/>
    <w:rsid w:val="002D5725"/>
    <w:rsid w:val="002E0F33"/>
    <w:rsid w:val="002E22EE"/>
    <w:rsid w:val="002E4D2D"/>
    <w:rsid w:val="002E5EAE"/>
    <w:rsid w:val="002E71E6"/>
    <w:rsid w:val="002F0E33"/>
    <w:rsid w:val="002F19D4"/>
    <w:rsid w:val="002F252C"/>
    <w:rsid w:val="002F53B8"/>
    <w:rsid w:val="002F561F"/>
    <w:rsid w:val="002F7F90"/>
    <w:rsid w:val="00301546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23B5E"/>
    <w:rsid w:val="00327300"/>
    <w:rsid w:val="00330DE3"/>
    <w:rsid w:val="0033164D"/>
    <w:rsid w:val="0033195D"/>
    <w:rsid w:val="0034090D"/>
    <w:rsid w:val="00341ED6"/>
    <w:rsid w:val="00342A9B"/>
    <w:rsid w:val="00345E63"/>
    <w:rsid w:val="00347102"/>
    <w:rsid w:val="003473A9"/>
    <w:rsid w:val="003518FF"/>
    <w:rsid w:val="00353C27"/>
    <w:rsid w:val="00355F27"/>
    <w:rsid w:val="00356192"/>
    <w:rsid w:val="00360672"/>
    <w:rsid w:val="00363799"/>
    <w:rsid w:val="0036523E"/>
    <w:rsid w:val="00365510"/>
    <w:rsid w:val="00365EFC"/>
    <w:rsid w:val="00366FA4"/>
    <w:rsid w:val="00371719"/>
    <w:rsid w:val="003721CE"/>
    <w:rsid w:val="003724C9"/>
    <w:rsid w:val="003727C1"/>
    <w:rsid w:val="00374847"/>
    <w:rsid w:val="003749F9"/>
    <w:rsid w:val="00374A62"/>
    <w:rsid w:val="00375179"/>
    <w:rsid w:val="00377531"/>
    <w:rsid w:val="00381098"/>
    <w:rsid w:val="003834FF"/>
    <w:rsid w:val="003863DC"/>
    <w:rsid w:val="00387956"/>
    <w:rsid w:val="00393782"/>
    <w:rsid w:val="003964F8"/>
    <w:rsid w:val="003A2168"/>
    <w:rsid w:val="003A339B"/>
    <w:rsid w:val="003A448F"/>
    <w:rsid w:val="003A60F4"/>
    <w:rsid w:val="003B555B"/>
    <w:rsid w:val="003B5AB8"/>
    <w:rsid w:val="003B7D40"/>
    <w:rsid w:val="003C10E2"/>
    <w:rsid w:val="003C3482"/>
    <w:rsid w:val="003C3ED6"/>
    <w:rsid w:val="003C5750"/>
    <w:rsid w:val="003C6B98"/>
    <w:rsid w:val="003D1D06"/>
    <w:rsid w:val="003D2CEC"/>
    <w:rsid w:val="003D3064"/>
    <w:rsid w:val="003D505F"/>
    <w:rsid w:val="003D56B4"/>
    <w:rsid w:val="003D6DA1"/>
    <w:rsid w:val="003E02CC"/>
    <w:rsid w:val="003E1618"/>
    <w:rsid w:val="003E1644"/>
    <w:rsid w:val="003E3FFB"/>
    <w:rsid w:val="003E4F3F"/>
    <w:rsid w:val="003E79E6"/>
    <w:rsid w:val="003E7A81"/>
    <w:rsid w:val="003F0448"/>
    <w:rsid w:val="003F248F"/>
    <w:rsid w:val="003F3CF9"/>
    <w:rsid w:val="003F4B3E"/>
    <w:rsid w:val="003F7142"/>
    <w:rsid w:val="003F7CD0"/>
    <w:rsid w:val="00400816"/>
    <w:rsid w:val="00400A76"/>
    <w:rsid w:val="00403AEF"/>
    <w:rsid w:val="00404CD7"/>
    <w:rsid w:val="004178BC"/>
    <w:rsid w:val="0042072C"/>
    <w:rsid w:val="00420AD2"/>
    <w:rsid w:val="004215BA"/>
    <w:rsid w:val="00421C65"/>
    <w:rsid w:val="004251FC"/>
    <w:rsid w:val="00425317"/>
    <w:rsid w:val="004303F3"/>
    <w:rsid w:val="004308DC"/>
    <w:rsid w:val="00431C9B"/>
    <w:rsid w:val="004320EC"/>
    <w:rsid w:val="00432949"/>
    <w:rsid w:val="00434F64"/>
    <w:rsid w:val="00435490"/>
    <w:rsid w:val="004411B2"/>
    <w:rsid w:val="0044132D"/>
    <w:rsid w:val="004426F8"/>
    <w:rsid w:val="00442AEA"/>
    <w:rsid w:val="00444C21"/>
    <w:rsid w:val="00444E2D"/>
    <w:rsid w:val="00444E66"/>
    <w:rsid w:val="004505E7"/>
    <w:rsid w:val="00453FE1"/>
    <w:rsid w:val="0045688E"/>
    <w:rsid w:val="00457176"/>
    <w:rsid w:val="00462546"/>
    <w:rsid w:val="004638DE"/>
    <w:rsid w:val="00466F4F"/>
    <w:rsid w:val="004713EF"/>
    <w:rsid w:val="00471EE5"/>
    <w:rsid w:val="00471F55"/>
    <w:rsid w:val="004737F6"/>
    <w:rsid w:val="00473F58"/>
    <w:rsid w:val="00474AEA"/>
    <w:rsid w:val="0047723D"/>
    <w:rsid w:val="00477599"/>
    <w:rsid w:val="0048011F"/>
    <w:rsid w:val="0048154C"/>
    <w:rsid w:val="004821A1"/>
    <w:rsid w:val="004831F9"/>
    <w:rsid w:val="004918A4"/>
    <w:rsid w:val="004934B8"/>
    <w:rsid w:val="00494008"/>
    <w:rsid w:val="004955C2"/>
    <w:rsid w:val="004A0C4E"/>
    <w:rsid w:val="004A1014"/>
    <w:rsid w:val="004A2213"/>
    <w:rsid w:val="004A23E1"/>
    <w:rsid w:val="004A45DA"/>
    <w:rsid w:val="004A4828"/>
    <w:rsid w:val="004A522C"/>
    <w:rsid w:val="004B14D3"/>
    <w:rsid w:val="004B2D0B"/>
    <w:rsid w:val="004B3CCD"/>
    <w:rsid w:val="004B494E"/>
    <w:rsid w:val="004B522B"/>
    <w:rsid w:val="004B5FCC"/>
    <w:rsid w:val="004B6740"/>
    <w:rsid w:val="004C0F38"/>
    <w:rsid w:val="004C3298"/>
    <w:rsid w:val="004D0386"/>
    <w:rsid w:val="004D1EBB"/>
    <w:rsid w:val="004D2067"/>
    <w:rsid w:val="004D2378"/>
    <w:rsid w:val="004D2F4C"/>
    <w:rsid w:val="004D40FB"/>
    <w:rsid w:val="004D651E"/>
    <w:rsid w:val="004D69CC"/>
    <w:rsid w:val="004D7D4F"/>
    <w:rsid w:val="004E05E3"/>
    <w:rsid w:val="004E0C4F"/>
    <w:rsid w:val="004E31DC"/>
    <w:rsid w:val="004E616E"/>
    <w:rsid w:val="004E7A93"/>
    <w:rsid w:val="004E7C5A"/>
    <w:rsid w:val="004F0A9C"/>
    <w:rsid w:val="004F1016"/>
    <w:rsid w:val="004F1D6E"/>
    <w:rsid w:val="004F1D9B"/>
    <w:rsid w:val="004F6391"/>
    <w:rsid w:val="004F7257"/>
    <w:rsid w:val="00500AD6"/>
    <w:rsid w:val="00500B81"/>
    <w:rsid w:val="00504F65"/>
    <w:rsid w:val="0050779A"/>
    <w:rsid w:val="00510200"/>
    <w:rsid w:val="0051187A"/>
    <w:rsid w:val="00513EFD"/>
    <w:rsid w:val="00514DDA"/>
    <w:rsid w:val="0051688F"/>
    <w:rsid w:val="00520F9B"/>
    <w:rsid w:val="00521493"/>
    <w:rsid w:val="005268EA"/>
    <w:rsid w:val="00527958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3CBD"/>
    <w:rsid w:val="00543D94"/>
    <w:rsid w:val="00544FB4"/>
    <w:rsid w:val="00546887"/>
    <w:rsid w:val="00546B20"/>
    <w:rsid w:val="005522A1"/>
    <w:rsid w:val="00553D60"/>
    <w:rsid w:val="005541C8"/>
    <w:rsid w:val="005562FE"/>
    <w:rsid w:val="005601D4"/>
    <w:rsid w:val="005605F7"/>
    <w:rsid w:val="00560918"/>
    <w:rsid w:val="0056165C"/>
    <w:rsid w:val="00561CBD"/>
    <w:rsid w:val="005637B2"/>
    <w:rsid w:val="00563D43"/>
    <w:rsid w:val="00570624"/>
    <w:rsid w:val="00570B3F"/>
    <w:rsid w:val="00570E13"/>
    <w:rsid w:val="00574EB1"/>
    <w:rsid w:val="00577709"/>
    <w:rsid w:val="00580BB5"/>
    <w:rsid w:val="00580CE1"/>
    <w:rsid w:val="00581B65"/>
    <w:rsid w:val="00581C2E"/>
    <w:rsid w:val="005832FA"/>
    <w:rsid w:val="00583471"/>
    <w:rsid w:val="0058450F"/>
    <w:rsid w:val="005873F3"/>
    <w:rsid w:val="00594CB2"/>
    <w:rsid w:val="005A199A"/>
    <w:rsid w:val="005A2800"/>
    <w:rsid w:val="005A3947"/>
    <w:rsid w:val="005A3C53"/>
    <w:rsid w:val="005A41E6"/>
    <w:rsid w:val="005B00AD"/>
    <w:rsid w:val="005B18C9"/>
    <w:rsid w:val="005B652D"/>
    <w:rsid w:val="005B6560"/>
    <w:rsid w:val="005B72CF"/>
    <w:rsid w:val="005B74FA"/>
    <w:rsid w:val="005C06DD"/>
    <w:rsid w:val="005C1621"/>
    <w:rsid w:val="005C1741"/>
    <w:rsid w:val="005C1A2C"/>
    <w:rsid w:val="005C32FA"/>
    <w:rsid w:val="005C4F0F"/>
    <w:rsid w:val="005C61EC"/>
    <w:rsid w:val="005C6B46"/>
    <w:rsid w:val="005D1F7B"/>
    <w:rsid w:val="005D2678"/>
    <w:rsid w:val="005D2B04"/>
    <w:rsid w:val="005D32D9"/>
    <w:rsid w:val="005D3FBC"/>
    <w:rsid w:val="005D4043"/>
    <w:rsid w:val="005D7F16"/>
    <w:rsid w:val="005E18B7"/>
    <w:rsid w:val="005E2481"/>
    <w:rsid w:val="005E411F"/>
    <w:rsid w:val="005E6AFE"/>
    <w:rsid w:val="005F1447"/>
    <w:rsid w:val="005F188E"/>
    <w:rsid w:val="005F3C09"/>
    <w:rsid w:val="005F6EAD"/>
    <w:rsid w:val="00600266"/>
    <w:rsid w:val="00600608"/>
    <w:rsid w:val="00602898"/>
    <w:rsid w:val="00604771"/>
    <w:rsid w:val="006050FA"/>
    <w:rsid w:val="006075BC"/>
    <w:rsid w:val="006127AD"/>
    <w:rsid w:val="006163FE"/>
    <w:rsid w:val="0061641E"/>
    <w:rsid w:val="00622E07"/>
    <w:rsid w:val="006249C0"/>
    <w:rsid w:val="00624B43"/>
    <w:rsid w:val="006272E3"/>
    <w:rsid w:val="00630B81"/>
    <w:rsid w:val="006356BF"/>
    <w:rsid w:val="0063603D"/>
    <w:rsid w:val="00636F2A"/>
    <w:rsid w:val="00637741"/>
    <w:rsid w:val="00642BEF"/>
    <w:rsid w:val="00642D85"/>
    <w:rsid w:val="00644272"/>
    <w:rsid w:val="0064733B"/>
    <w:rsid w:val="006473AB"/>
    <w:rsid w:val="00650168"/>
    <w:rsid w:val="00650E97"/>
    <w:rsid w:val="006512E5"/>
    <w:rsid w:val="006548E0"/>
    <w:rsid w:val="00656C20"/>
    <w:rsid w:val="00662115"/>
    <w:rsid w:val="006628D1"/>
    <w:rsid w:val="00663932"/>
    <w:rsid w:val="00666737"/>
    <w:rsid w:val="00667819"/>
    <w:rsid w:val="006714B4"/>
    <w:rsid w:val="00672054"/>
    <w:rsid w:val="00673EB4"/>
    <w:rsid w:val="00674D6C"/>
    <w:rsid w:val="00675B5D"/>
    <w:rsid w:val="006779F2"/>
    <w:rsid w:val="006814E8"/>
    <w:rsid w:val="00683188"/>
    <w:rsid w:val="006841E0"/>
    <w:rsid w:val="0069595C"/>
    <w:rsid w:val="00695CB0"/>
    <w:rsid w:val="006A1B99"/>
    <w:rsid w:val="006A352F"/>
    <w:rsid w:val="006A3993"/>
    <w:rsid w:val="006A5AB3"/>
    <w:rsid w:val="006A6AA8"/>
    <w:rsid w:val="006A7D38"/>
    <w:rsid w:val="006B022A"/>
    <w:rsid w:val="006B0DD2"/>
    <w:rsid w:val="006B2114"/>
    <w:rsid w:val="006B24EC"/>
    <w:rsid w:val="006B3FD6"/>
    <w:rsid w:val="006B4301"/>
    <w:rsid w:val="006B5E48"/>
    <w:rsid w:val="006B5F0B"/>
    <w:rsid w:val="006B6216"/>
    <w:rsid w:val="006C068C"/>
    <w:rsid w:val="006C1945"/>
    <w:rsid w:val="006C3CF1"/>
    <w:rsid w:val="006C562B"/>
    <w:rsid w:val="006C5BE9"/>
    <w:rsid w:val="006C67F6"/>
    <w:rsid w:val="006C7FD8"/>
    <w:rsid w:val="006D07C8"/>
    <w:rsid w:val="006D6906"/>
    <w:rsid w:val="006D726E"/>
    <w:rsid w:val="006E17D6"/>
    <w:rsid w:val="006E1DCF"/>
    <w:rsid w:val="006E38F5"/>
    <w:rsid w:val="006E3A5E"/>
    <w:rsid w:val="006E3E3A"/>
    <w:rsid w:val="006E42F8"/>
    <w:rsid w:val="006E48AA"/>
    <w:rsid w:val="006E4E3E"/>
    <w:rsid w:val="006E505A"/>
    <w:rsid w:val="006E69B8"/>
    <w:rsid w:val="006E6F39"/>
    <w:rsid w:val="006F037E"/>
    <w:rsid w:val="006F060F"/>
    <w:rsid w:val="006F3A28"/>
    <w:rsid w:val="006F3FDC"/>
    <w:rsid w:val="006F666D"/>
    <w:rsid w:val="006F7298"/>
    <w:rsid w:val="0070113B"/>
    <w:rsid w:val="00706752"/>
    <w:rsid w:val="00707987"/>
    <w:rsid w:val="00710AAA"/>
    <w:rsid w:val="00711B57"/>
    <w:rsid w:val="0071365D"/>
    <w:rsid w:val="007140BF"/>
    <w:rsid w:val="007178AC"/>
    <w:rsid w:val="00721A35"/>
    <w:rsid w:val="00726985"/>
    <w:rsid w:val="00730C06"/>
    <w:rsid w:val="00732E9C"/>
    <w:rsid w:val="00733537"/>
    <w:rsid w:val="00733B27"/>
    <w:rsid w:val="007341B7"/>
    <w:rsid w:val="007353CE"/>
    <w:rsid w:val="00735A86"/>
    <w:rsid w:val="0073648F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62CE"/>
    <w:rsid w:val="0075742F"/>
    <w:rsid w:val="0076350B"/>
    <w:rsid w:val="007640B8"/>
    <w:rsid w:val="00765A0C"/>
    <w:rsid w:val="0076732C"/>
    <w:rsid w:val="007673AC"/>
    <w:rsid w:val="007701AE"/>
    <w:rsid w:val="00772243"/>
    <w:rsid w:val="00773638"/>
    <w:rsid w:val="00773DD0"/>
    <w:rsid w:val="00774341"/>
    <w:rsid w:val="007750ED"/>
    <w:rsid w:val="00776329"/>
    <w:rsid w:val="00782201"/>
    <w:rsid w:val="007827B6"/>
    <w:rsid w:val="00787DE9"/>
    <w:rsid w:val="00790E32"/>
    <w:rsid w:val="00790EA1"/>
    <w:rsid w:val="00792460"/>
    <w:rsid w:val="007931A2"/>
    <w:rsid w:val="00793388"/>
    <w:rsid w:val="00793696"/>
    <w:rsid w:val="00795E8A"/>
    <w:rsid w:val="007A0C43"/>
    <w:rsid w:val="007A0CC3"/>
    <w:rsid w:val="007A2949"/>
    <w:rsid w:val="007A4B16"/>
    <w:rsid w:val="007A7270"/>
    <w:rsid w:val="007B1A1B"/>
    <w:rsid w:val="007B4FA2"/>
    <w:rsid w:val="007B7D22"/>
    <w:rsid w:val="007C0ABA"/>
    <w:rsid w:val="007C11D6"/>
    <w:rsid w:val="007C1761"/>
    <w:rsid w:val="007C1D2C"/>
    <w:rsid w:val="007C1FCC"/>
    <w:rsid w:val="007C3930"/>
    <w:rsid w:val="007C7F70"/>
    <w:rsid w:val="007D01B2"/>
    <w:rsid w:val="007D160C"/>
    <w:rsid w:val="007D1880"/>
    <w:rsid w:val="007E02F4"/>
    <w:rsid w:val="007E1BDC"/>
    <w:rsid w:val="007E262C"/>
    <w:rsid w:val="007E4E07"/>
    <w:rsid w:val="007E560B"/>
    <w:rsid w:val="007E62AA"/>
    <w:rsid w:val="007E6463"/>
    <w:rsid w:val="007F0641"/>
    <w:rsid w:val="007F433A"/>
    <w:rsid w:val="0080064B"/>
    <w:rsid w:val="00800D38"/>
    <w:rsid w:val="00802793"/>
    <w:rsid w:val="008033C7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88F"/>
    <w:rsid w:val="00830C5E"/>
    <w:rsid w:val="00830DC5"/>
    <w:rsid w:val="0083124C"/>
    <w:rsid w:val="00832306"/>
    <w:rsid w:val="00832617"/>
    <w:rsid w:val="00832B57"/>
    <w:rsid w:val="00833F0B"/>
    <w:rsid w:val="008342D4"/>
    <w:rsid w:val="00834339"/>
    <w:rsid w:val="00835EB6"/>
    <w:rsid w:val="00836239"/>
    <w:rsid w:val="00836894"/>
    <w:rsid w:val="00836933"/>
    <w:rsid w:val="008371CB"/>
    <w:rsid w:val="0084230C"/>
    <w:rsid w:val="0084235E"/>
    <w:rsid w:val="00844C6F"/>
    <w:rsid w:val="00845578"/>
    <w:rsid w:val="00846575"/>
    <w:rsid w:val="00846844"/>
    <w:rsid w:val="008558F7"/>
    <w:rsid w:val="008562B1"/>
    <w:rsid w:val="00857C97"/>
    <w:rsid w:val="00861FF4"/>
    <w:rsid w:val="00864A6F"/>
    <w:rsid w:val="00865C6C"/>
    <w:rsid w:val="00867086"/>
    <w:rsid w:val="00867D57"/>
    <w:rsid w:val="00871EAF"/>
    <w:rsid w:val="00871F0A"/>
    <w:rsid w:val="0087329B"/>
    <w:rsid w:val="00875337"/>
    <w:rsid w:val="008755D6"/>
    <w:rsid w:val="00876B2E"/>
    <w:rsid w:val="00877A5C"/>
    <w:rsid w:val="00877FC4"/>
    <w:rsid w:val="00882B1B"/>
    <w:rsid w:val="00886637"/>
    <w:rsid w:val="00886D25"/>
    <w:rsid w:val="0089015A"/>
    <w:rsid w:val="008932AB"/>
    <w:rsid w:val="00895133"/>
    <w:rsid w:val="0089546F"/>
    <w:rsid w:val="0089583D"/>
    <w:rsid w:val="00895ABC"/>
    <w:rsid w:val="00896068"/>
    <w:rsid w:val="008963AA"/>
    <w:rsid w:val="008974EE"/>
    <w:rsid w:val="008A2ADD"/>
    <w:rsid w:val="008A6E4E"/>
    <w:rsid w:val="008B0105"/>
    <w:rsid w:val="008B03EA"/>
    <w:rsid w:val="008B084C"/>
    <w:rsid w:val="008B0CE1"/>
    <w:rsid w:val="008B15A4"/>
    <w:rsid w:val="008B2EE1"/>
    <w:rsid w:val="008B3625"/>
    <w:rsid w:val="008B5382"/>
    <w:rsid w:val="008B64CA"/>
    <w:rsid w:val="008B6A30"/>
    <w:rsid w:val="008B7BBC"/>
    <w:rsid w:val="008B7E8B"/>
    <w:rsid w:val="008C1E4A"/>
    <w:rsid w:val="008C3E6F"/>
    <w:rsid w:val="008D02ED"/>
    <w:rsid w:val="008D0723"/>
    <w:rsid w:val="008D0AEA"/>
    <w:rsid w:val="008D1439"/>
    <w:rsid w:val="008D2A6B"/>
    <w:rsid w:val="008D4EB9"/>
    <w:rsid w:val="008D678B"/>
    <w:rsid w:val="008D763C"/>
    <w:rsid w:val="008E0D6A"/>
    <w:rsid w:val="008E6BA2"/>
    <w:rsid w:val="008F1727"/>
    <w:rsid w:val="008F176B"/>
    <w:rsid w:val="008F52A9"/>
    <w:rsid w:val="00900007"/>
    <w:rsid w:val="0090291E"/>
    <w:rsid w:val="0090556E"/>
    <w:rsid w:val="009056DE"/>
    <w:rsid w:val="00905CD0"/>
    <w:rsid w:val="009121D9"/>
    <w:rsid w:val="009141E7"/>
    <w:rsid w:val="00915227"/>
    <w:rsid w:val="00916049"/>
    <w:rsid w:val="00917C51"/>
    <w:rsid w:val="00917F94"/>
    <w:rsid w:val="009216F7"/>
    <w:rsid w:val="00921CAA"/>
    <w:rsid w:val="00923758"/>
    <w:rsid w:val="00927BF3"/>
    <w:rsid w:val="00932310"/>
    <w:rsid w:val="009331E9"/>
    <w:rsid w:val="00934815"/>
    <w:rsid w:val="0093766B"/>
    <w:rsid w:val="00940092"/>
    <w:rsid w:val="00940200"/>
    <w:rsid w:val="0094022E"/>
    <w:rsid w:val="00944EDB"/>
    <w:rsid w:val="0094629C"/>
    <w:rsid w:val="00946EF7"/>
    <w:rsid w:val="009471D2"/>
    <w:rsid w:val="00950477"/>
    <w:rsid w:val="00956153"/>
    <w:rsid w:val="00956A31"/>
    <w:rsid w:val="009606DF"/>
    <w:rsid w:val="00962E15"/>
    <w:rsid w:val="00966912"/>
    <w:rsid w:val="009723B3"/>
    <w:rsid w:val="00972F96"/>
    <w:rsid w:val="009736D6"/>
    <w:rsid w:val="00973FB1"/>
    <w:rsid w:val="00973FB2"/>
    <w:rsid w:val="00974583"/>
    <w:rsid w:val="00974B12"/>
    <w:rsid w:val="00974B49"/>
    <w:rsid w:val="00975276"/>
    <w:rsid w:val="00975733"/>
    <w:rsid w:val="00980C15"/>
    <w:rsid w:val="009816C6"/>
    <w:rsid w:val="00981FA5"/>
    <w:rsid w:val="009827A9"/>
    <w:rsid w:val="009918C9"/>
    <w:rsid w:val="009936AE"/>
    <w:rsid w:val="00993C0D"/>
    <w:rsid w:val="00994D86"/>
    <w:rsid w:val="00996055"/>
    <w:rsid w:val="00997B61"/>
    <w:rsid w:val="009A1449"/>
    <w:rsid w:val="009A2BAF"/>
    <w:rsid w:val="009A2FAE"/>
    <w:rsid w:val="009A3082"/>
    <w:rsid w:val="009A495E"/>
    <w:rsid w:val="009A5109"/>
    <w:rsid w:val="009A5F88"/>
    <w:rsid w:val="009A708E"/>
    <w:rsid w:val="009A7334"/>
    <w:rsid w:val="009B033C"/>
    <w:rsid w:val="009B3CEB"/>
    <w:rsid w:val="009B4234"/>
    <w:rsid w:val="009B4BA4"/>
    <w:rsid w:val="009B685F"/>
    <w:rsid w:val="009C4D0B"/>
    <w:rsid w:val="009C65AC"/>
    <w:rsid w:val="009D0CEA"/>
    <w:rsid w:val="009D4DF9"/>
    <w:rsid w:val="009D4E46"/>
    <w:rsid w:val="009D4EB2"/>
    <w:rsid w:val="009D6148"/>
    <w:rsid w:val="009D69FE"/>
    <w:rsid w:val="009E2B77"/>
    <w:rsid w:val="009E4925"/>
    <w:rsid w:val="009F17A9"/>
    <w:rsid w:val="009F2DCD"/>
    <w:rsid w:val="009F3497"/>
    <w:rsid w:val="009F3A6C"/>
    <w:rsid w:val="009F4235"/>
    <w:rsid w:val="009F4687"/>
    <w:rsid w:val="009F4969"/>
    <w:rsid w:val="009F61EB"/>
    <w:rsid w:val="00A00200"/>
    <w:rsid w:val="00A014DC"/>
    <w:rsid w:val="00A02333"/>
    <w:rsid w:val="00A03A1B"/>
    <w:rsid w:val="00A03BD7"/>
    <w:rsid w:val="00A0728F"/>
    <w:rsid w:val="00A07617"/>
    <w:rsid w:val="00A10B4B"/>
    <w:rsid w:val="00A14ED0"/>
    <w:rsid w:val="00A15092"/>
    <w:rsid w:val="00A23869"/>
    <w:rsid w:val="00A240D2"/>
    <w:rsid w:val="00A272E9"/>
    <w:rsid w:val="00A32024"/>
    <w:rsid w:val="00A329C4"/>
    <w:rsid w:val="00A33E10"/>
    <w:rsid w:val="00A33EF8"/>
    <w:rsid w:val="00A4152F"/>
    <w:rsid w:val="00A425ED"/>
    <w:rsid w:val="00A46344"/>
    <w:rsid w:val="00A5387B"/>
    <w:rsid w:val="00A55713"/>
    <w:rsid w:val="00A56AAF"/>
    <w:rsid w:val="00A57E65"/>
    <w:rsid w:val="00A62D7C"/>
    <w:rsid w:val="00A64854"/>
    <w:rsid w:val="00A65250"/>
    <w:rsid w:val="00A70412"/>
    <w:rsid w:val="00A70859"/>
    <w:rsid w:val="00A72233"/>
    <w:rsid w:val="00A72AFC"/>
    <w:rsid w:val="00A7494B"/>
    <w:rsid w:val="00A812DC"/>
    <w:rsid w:val="00A81AEB"/>
    <w:rsid w:val="00A82B07"/>
    <w:rsid w:val="00A87540"/>
    <w:rsid w:val="00A90B29"/>
    <w:rsid w:val="00A912EE"/>
    <w:rsid w:val="00A97AB6"/>
    <w:rsid w:val="00AA4AC3"/>
    <w:rsid w:val="00AA7CCF"/>
    <w:rsid w:val="00AA7D16"/>
    <w:rsid w:val="00AB1484"/>
    <w:rsid w:val="00AB469D"/>
    <w:rsid w:val="00AC0ECE"/>
    <w:rsid w:val="00AC10CD"/>
    <w:rsid w:val="00AC3E17"/>
    <w:rsid w:val="00AC3FF3"/>
    <w:rsid w:val="00AC4A07"/>
    <w:rsid w:val="00AD2357"/>
    <w:rsid w:val="00AD2A52"/>
    <w:rsid w:val="00AD2C76"/>
    <w:rsid w:val="00AD510D"/>
    <w:rsid w:val="00AD5650"/>
    <w:rsid w:val="00AD69C3"/>
    <w:rsid w:val="00AE495B"/>
    <w:rsid w:val="00AE4AE3"/>
    <w:rsid w:val="00AE4DDC"/>
    <w:rsid w:val="00AE5DBC"/>
    <w:rsid w:val="00AE6F07"/>
    <w:rsid w:val="00AE75BF"/>
    <w:rsid w:val="00AF1057"/>
    <w:rsid w:val="00AF16FE"/>
    <w:rsid w:val="00AF196E"/>
    <w:rsid w:val="00AF207F"/>
    <w:rsid w:val="00AF3F7B"/>
    <w:rsid w:val="00AF50D7"/>
    <w:rsid w:val="00AF7062"/>
    <w:rsid w:val="00AF71AA"/>
    <w:rsid w:val="00B004FB"/>
    <w:rsid w:val="00B00C88"/>
    <w:rsid w:val="00B05E3E"/>
    <w:rsid w:val="00B05EC1"/>
    <w:rsid w:val="00B061E7"/>
    <w:rsid w:val="00B07515"/>
    <w:rsid w:val="00B10AAA"/>
    <w:rsid w:val="00B1101B"/>
    <w:rsid w:val="00B121BA"/>
    <w:rsid w:val="00B1254D"/>
    <w:rsid w:val="00B147AE"/>
    <w:rsid w:val="00B14EC9"/>
    <w:rsid w:val="00B15A76"/>
    <w:rsid w:val="00B17006"/>
    <w:rsid w:val="00B20264"/>
    <w:rsid w:val="00B21660"/>
    <w:rsid w:val="00B238CB"/>
    <w:rsid w:val="00B23CEE"/>
    <w:rsid w:val="00B27859"/>
    <w:rsid w:val="00B3088C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788"/>
    <w:rsid w:val="00B45DEE"/>
    <w:rsid w:val="00B5063A"/>
    <w:rsid w:val="00B53C97"/>
    <w:rsid w:val="00B60726"/>
    <w:rsid w:val="00B6106D"/>
    <w:rsid w:val="00B615BB"/>
    <w:rsid w:val="00B64A79"/>
    <w:rsid w:val="00B66F67"/>
    <w:rsid w:val="00B67982"/>
    <w:rsid w:val="00B679D4"/>
    <w:rsid w:val="00B7209C"/>
    <w:rsid w:val="00B72227"/>
    <w:rsid w:val="00B722A4"/>
    <w:rsid w:val="00B724FA"/>
    <w:rsid w:val="00B75BE2"/>
    <w:rsid w:val="00B77C53"/>
    <w:rsid w:val="00B77E4C"/>
    <w:rsid w:val="00B80C0A"/>
    <w:rsid w:val="00B81ADA"/>
    <w:rsid w:val="00B81BE6"/>
    <w:rsid w:val="00B8364C"/>
    <w:rsid w:val="00B867C9"/>
    <w:rsid w:val="00B870C3"/>
    <w:rsid w:val="00B87495"/>
    <w:rsid w:val="00B90018"/>
    <w:rsid w:val="00B90600"/>
    <w:rsid w:val="00B90D63"/>
    <w:rsid w:val="00B92270"/>
    <w:rsid w:val="00B92881"/>
    <w:rsid w:val="00B940E8"/>
    <w:rsid w:val="00B9496B"/>
    <w:rsid w:val="00B95E75"/>
    <w:rsid w:val="00B972C9"/>
    <w:rsid w:val="00BA28AE"/>
    <w:rsid w:val="00BA3CD1"/>
    <w:rsid w:val="00BA3E44"/>
    <w:rsid w:val="00BA4899"/>
    <w:rsid w:val="00BA4AF0"/>
    <w:rsid w:val="00BB069E"/>
    <w:rsid w:val="00BB0CFC"/>
    <w:rsid w:val="00BC3CDD"/>
    <w:rsid w:val="00BC439D"/>
    <w:rsid w:val="00BC7664"/>
    <w:rsid w:val="00BD3F6D"/>
    <w:rsid w:val="00BD435F"/>
    <w:rsid w:val="00BD4AAF"/>
    <w:rsid w:val="00BD5083"/>
    <w:rsid w:val="00BE1E86"/>
    <w:rsid w:val="00BE4F72"/>
    <w:rsid w:val="00BE5ECB"/>
    <w:rsid w:val="00BE7A18"/>
    <w:rsid w:val="00BE7CE3"/>
    <w:rsid w:val="00BF03DE"/>
    <w:rsid w:val="00BF2324"/>
    <w:rsid w:val="00BF34D5"/>
    <w:rsid w:val="00BF440A"/>
    <w:rsid w:val="00BF5450"/>
    <w:rsid w:val="00BF5E2A"/>
    <w:rsid w:val="00BF6683"/>
    <w:rsid w:val="00BF72DB"/>
    <w:rsid w:val="00C0101E"/>
    <w:rsid w:val="00C0129E"/>
    <w:rsid w:val="00C01376"/>
    <w:rsid w:val="00C02672"/>
    <w:rsid w:val="00C03DE6"/>
    <w:rsid w:val="00C0619E"/>
    <w:rsid w:val="00C067E6"/>
    <w:rsid w:val="00C12AC9"/>
    <w:rsid w:val="00C12BA0"/>
    <w:rsid w:val="00C13198"/>
    <w:rsid w:val="00C137BC"/>
    <w:rsid w:val="00C14E7A"/>
    <w:rsid w:val="00C15B61"/>
    <w:rsid w:val="00C208FA"/>
    <w:rsid w:val="00C23E3B"/>
    <w:rsid w:val="00C24D16"/>
    <w:rsid w:val="00C25118"/>
    <w:rsid w:val="00C269A4"/>
    <w:rsid w:val="00C31924"/>
    <w:rsid w:val="00C33D54"/>
    <w:rsid w:val="00C34A54"/>
    <w:rsid w:val="00C42A54"/>
    <w:rsid w:val="00C431CC"/>
    <w:rsid w:val="00C449F9"/>
    <w:rsid w:val="00C475DD"/>
    <w:rsid w:val="00C47A9F"/>
    <w:rsid w:val="00C50E4D"/>
    <w:rsid w:val="00C51B26"/>
    <w:rsid w:val="00C5200B"/>
    <w:rsid w:val="00C54F21"/>
    <w:rsid w:val="00C55C59"/>
    <w:rsid w:val="00C6263C"/>
    <w:rsid w:val="00C62F42"/>
    <w:rsid w:val="00C6765B"/>
    <w:rsid w:val="00C67770"/>
    <w:rsid w:val="00C72331"/>
    <w:rsid w:val="00C723E7"/>
    <w:rsid w:val="00C72CC0"/>
    <w:rsid w:val="00C72CDD"/>
    <w:rsid w:val="00C822CD"/>
    <w:rsid w:val="00C8276E"/>
    <w:rsid w:val="00C87815"/>
    <w:rsid w:val="00C87EC0"/>
    <w:rsid w:val="00C87FB1"/>
    <w:rsid w:val="00C93471"/>
    <w:rsid w:val="00C9350A"/>
    <w:rsid w:val="00CA09C8"/>
    <w:rsid w:val="00CA11B1"/>
    <w:rsid w:val="00CA12E4"/>
    <w:rsid w:val="00CA602E"/>
    <w:rsid w:val="00CB1E6D"/>
    <w:rsid w:val="00CB236B"/>
    <w:rsid w:val="00CB23E8"/>
    <w:rsid w:val="00CB2669"/>
    <w:rsid w:val="00CC1ADD"/>
    <w:rsid w:val="00CC1FAB"/>
    <w:rsid w:val="00CC2037"/>
    <w:rsid w:val="00CC2EDD"/>
    <w:rsid w:val="00CC3240"/>
    <w:rsid w:val="00CC4E2E"/>
    <w:rsid w:val="00CC5445"/>
    <w:rsid w:val="00CC5AB7"/>
    <w:rsid w:val="00CC7030"/>
    <w:rsid w:val="00CC7B13"/>
    <w:rsid w:val="00CD25CA"/>
    <w:rsid w:val="00CD3902"/>
    <w:rsid w:val="00CD45EA"/>
    <w:rsid w:val="00CD550D"/>
    <w:rsid w:val="00CD7198"/>
    <w:rsid w:val="00CD77EF"/>
    <w:rsid w:val="00CE44CD"/>
    <w:rsid w:val="00CE5DFA"/>
    <w:rsid w:val="00CE6919"/>
    <w:rsid w:val="00CF150C"/>
    <w:rsid w:val="00CF29C7"/>
    <w:rsid w:val="00CF4111"/>
    <w:rsid w:val="00CF7CFE"/>
    <w:rsid w:val="00D02A9F"/>
    <w:rsid w:val="00D033CB"/>
    <w:rsid w:val="00D05F2E"/>
    <w:rsid w:val="00D10762"/>
    <w:rsid w:val="00D10DA8"/>
    <w:rsid w:val="00D112F9"/>
    <w:rsid w:val="00D12B9E"/>
    <w:rsid w:val="00D15C87"/>
    <w:rsid w:val="00D20FA1"/>
    <w:rsid w:val="00D22603"/>
    <w:rsid w:val="00D22E33"/>
    <w:rsid w:val="00D254B2"/>
    <w:rsid w:val="00D25F2D"/>
    <w:rsid w:val="00D27FC2"/>
    <w:rsid w:val="00D30950"/>
    <w:rsid w:val="00D315FE"/>
    <w:rsid w:val="00D31B68"/>
    <w:rsid w:val="00D31E2A"/>
    <w:rsid w:val="00D326F2"/>
    <w:rsid w:val="00D342C9"/>
    <w:rsid w:val="00D3597A"/>
    <w:rsid w:val="00D36BA6"/>
    <w:rsid w:val="00D370FA"/>
    <w:rsid w:val="00D37D4F"/>
    <w:rsid w:val="00D408C8"/>
    <w:rsid w:val="00D41B88"/>
    <w:rsid w:val="00D41CF0"/>
    <w:rsid w:val="00D41DD1"/>
    <w:rsid w:val="00D46321"/>
    <w:rsid w:val="00D47B30"/>
    <w:rsid w:val="00D50D76"/>
    <w:rsid w:val="00D50F4D"/>
    <w:rsid w:val="00D524BE"/>
    <w:rsid w:val="00D52698"/>
    <w:rsid w:val="00D54D76"/>
    <w:rsid w:val="00D561DB"/>
    <w:rsid w:val="00D563E6"/>
    <w:rsid w:val="00D56D99"/>
    <w:rsid w:val="00D57A0B"/>
    <w:rsid w:val="00D57BFE"/>
    <w:rsid w:val="00D653D5"/>
    <w:rsid w:val="00D709BE"/>
    <w:rsid w:val="00D7296D"/>
    <w:rsid w:val="00D7338A"/>
    <w:rsid w:val="00D76395"/>
    <w:rsid w:val="00D80484"/>
    <w:rsid w:val="00D8073F"/>
    <w:rsid w:val="00D84023"/>
    <w:rsid w:val="00D8470C"/>
    <w:rsid w:val="00D84984"/>
    <w:rsid w:val="00D85EBA"/>
    <w:rsid w:val="00D868CD"/>
    <w:rsid w:val="00D917A9"/>
    <w:rsid w:val="00D93A86"/>
    <w:rsid w:val="00D95702"/>
    <w:rsid w:val="00D95A7B"/>
    <w:rsid w:val="00DA0B80"/>
    <w:rsid w:val="00DA11E6"/>
    <w:rsid w:val="00DA2086"/>
    <w:rsid w:val="00DA3FD2"/>
    <w:rsid w:val="00DA7281"/>
    <w:rsid w:val="00DB6A55"/>
    <w:rsid w:val="00DD0876"/>
    <w:rsid w:val="00DD4FC6"/>
    <w:rsid w:val="00DD51B4"/>
    <w:rsid w:val="00DD5B16"/>
    <w:rsid w:val="00DD5B64"/>
    <w:rsid w:val="00DD5D88"/>
    <w:rsid w:val="00DD5DAD"/>
    <w:rsid w:val="00DD7145"/>
    <w:rsid w:val="00DE02CF"/>
    <w:rsid w:val="00DE2149"/>
    <w:rsid w:val="00DE2B13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37E6"/>
    <w:rsid w:val="00E03B46"/>
    <w:rsid w:val="00E055A7"/>
    <w:rsid w:val="00E067B5"/>
    <w:rsid w:val="00E12AB0"/>
    <w:rsid w:val="00E14CF3"/>
    <w:rsid w:val="00E14FC2"/>
    <w:rsid w:val="00E1596F"/>
    <w:rsid w:val="00E20185"/>
    <w:rsid w:val="00E20E05"/>
    <w:rsid w:val="00E2262D"/>
    <w:rsid w:val="00E22FD1"/>
    <w:rsid w:val="00E23344"/>
    <w:rsid w:val="00E23FF8"/>
    <w:rsid w:val="00E25C75"/>
    <w:rsid w:val="00E26E46"/>
    <w:rsid w:val="00E31279"/>
    <w:rsid w:val="00E333FB"/>
    <w:rsid w:val="00E33811"/>
    <w:rsid w:val="00E3664C"/>
    <w:rsid w:val="00E37066"/>
    <w:rsid w:val="00E4061E"/>
    <w:rsid w:val="00E44346"/>
    <w:rsid w:val="00E44617"/>
    <w:rsid w:val="00E46ABB"/>
    <w:rsid w:val="00E52135"/>
    <w:rsid w:val="00E52DEB"/>
    <w:rsid w:val="00E53854"/>
    <w:rsid w:val="00E561BD"/>
    <w:rsid w:val="00E606DC"/>
    <w:rsid w:val="00E61CA6"/>
    <w:rsid w:val="00E62363"/>
    <w:rsid w:val="00E63ADB"/>
    <w:rsid w:val="00E65E57"/>
    <w:rsid w:val="00E66E71"/>
    <w:rsid w:val="00E6722D"/>
    <w:rsid w:val="00E72597"/>
    <w:rsid w:val="00E75BB5"/>
    <w:rsid w:val="00E7670A"/>
    <w:rsid w:val="00E76EAC"/>
    <w:rsid w:val="00E807EF"/>
    <w:rsid w:val="00E80CDD"/>
    <w:rsid w:val="00E82121"/>
    <w:rsid w:val="00E82C46"/>
    <w:rsid w:val="00E82E35"/>
    <w:rsid w:val="00E8449F"/>
    <w:rsid w:val="00E86376"/>
    <w:rsid w:val="00E92B28"/>
    <w:rsid w:val="00E954DF"/>
    <w:rsid w:val="00E9568E"/>
    <w:rsid w:val="00E95949"/>
    <w:rsid w:val="00EA245B"/>
    <w:rsid w:val="00EA4899"/>
    <w:rsid w:val="00EA4937"/>
    <w:rsid w:val="00EA4D69"/>
    <w:rsid w:val="00EA62CD"/>
    <w:rsid w:val="00EA6923"/>
    <w:rsid w:val="00EA6CC6"/>
    <w:rsid w:val="00EB1212"/>
    <w:rsid w:val="00EB1ECE"/>
    <w:rsid w:val="00EB20E8"/>
    <w:rsid w:val="00EB2C3D"/>
    <w:rsid w:val="00EB4C13"/>
    <w:rsid w:val="00EB4D0D"/>
    <w:rsid w:val="00EB7610"/>
    <w:rsid w:val="00EB76DB"/>
    <w:rsid w:val="00EC0295"/>
    <w:rsid w:val="00EC3E21"/>
    <w:rsid w:val="00EC47C8"/>
    <w:rsid w:val="00ED28FB"/>
    <w:rsid w:val="00ED4037"/>
    <w:rsid w:val="00ED5CC3"/>
    <w:rsid w:val="00ED6C13"/>
    <w:rsid w:val="00EE2514"/>
    <w:rsid w:val="00EE2F8B"/>
    <w:rsid w:val="00EE4169"/>
    <w:rsid w:val="00EE5DD7"/>
    <w:rsid w:val="00EF2A65"/>
    <w:rsid w:val="00EF34B8"/>
    <w:rsid w:val="00EF709F"/>
    <w:rsid w:val="00F0341D"/>
    <w:rsid w:val="00F06B6D"/>
    <w:rsid w:val="00F06CC7"/>
    <w:rsid w:val="00F07062"/>
    <w:rsid w:val="00F1074A"/>
    <w:rsid w:val="00F1300B"/>
    <w:rsid w:val="00F13047"/>
    <w:rsid w:val="00F1536D"/>
    <w:rsid w:val="00F21437"/>
    <w:rsid w:val="00F21E72"/>
    <w:rsid w:val="00F22534"/>
    <w:rsid w:val="00F248A2"/>
    <w:rsid w:val="00F2518D"/>
    <w:rsid w:val="00F2564F"/>
    <w:rsid w:val="00F25812"/>
    <w:rsid w:val="00F26593"/>
    <w:rsid w:val="00F2678E"/>
    <w:rsid w:val="00F2723F"/>
    <w:rsid w:val="00F34D39"/>
    <w:rsid w:val="00F37C2E"/>
    <w:rsid w:val="00F428A0"/>
    <w:rsid w:val="00F4317B"/>
    <w:rsid w:val="00F434A5"/>
    <w:rsid w:val="00F52184"/>
    <w:rsid w:val="00F542B0"/>
    <w:rsid w:val="00F56527"/>
    <w:rsid w:val="00F5730C"/>
    <w:rsid w:val="00F60109"/>
    <w:rsid w:val="00F608F2"/>
    <w:rsid w:val="00F6751F"/>
    <w:rsid w:val="00F71011"/>
    <w:rsid w:val="00F73ECA"/>
    <w:rsid w:val="00F7476A"/>
    <w:rsid w:val="00F75238"/>
    <w:rsid w:val="00F76440"/>
    <w:rsid w:val="00F7671F"/>
    <w:rsid w:val="00F80067"/>
    <w:rsid w:val="00F80CC5"/>
    <w:rsid w:val="00F85D2C"/>
    <w:rsid w:val="00F864DB"/>
    <w:rsid w:val="00F90787"/>
    <w:rsid w:val="00F90AE9"/>
    <w:rsid w:val="00F93AEC"/>
    <w:rsid w:val="00F96E7B"/>
    <w:rsid w:val="00F97F14"/>
    <w:rsid w:val="00FA0843"/>
    <w:rsid w:val="00FA0D4D"/>
    <w:rsid w:val="00FA588A"/>
    <w:rsid w:val="00FA5D2F"/>
    <w:rsid w:val="00FA5FD6"/>
    <w:rsid w:val="00FA73CC"/>
    <w:rsid w:val="00FB2927"/>
    <w:rsid w:val="00FB61F2"/>
    <w:rsid w:val="00FB62E3"/>
    <w:rsid w:val="00FB637A"/>
    <w:rsid w:val="00FC1011"/>
    <w:rsid w:val="00FC283B"/>
    <w:rsid w:val="00FC5C11"/>
    <w:rsid w:val="00FC5CF7"/>
    <w:rsid w:val="00FD016F"/>
    <w:rsid w:val="00FD073E"/>
    <w:rsid w:val="00FD3E94"/>
    <w:rsid w:val="00FD58DF"/>
    <w:rsid w:val="00FD72FE"/>
    <w:rsid w:val="00FE10A8"/>
    <w:rsid w:val="00FE145B"/>
    <w:rsid w:val="00FE2CF8"/>
    <w:rsid w:val="00FE37E1"/>
    <w:rsid w:val="00FE3FAD"/>
    <w:rsid w:val="00FE6974"/>
    <w:rsid w:val="00FE7358"/>
    <w:rsid w:val="00FE7A7C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  <w:style w:type="paragraph" w:styleId="afb">
    <w:name w:val="No Spacing"/>
    <w:uiPriority w:val="1"/>
    <w:qFormat/>
    <w:rsid w:val="00A82B07"/>
    <w:rPr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hAnsi="Times New Roman"/>
      <w:sz w:val="23"/>
      <w:szCs w:val="20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hAnsi="Times New Roman"/>
      <w:b/>
      <w:sz w:val="23"/>
      <w:szCs w:val="20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hAnsi="Times New Roman"/>
      <w:b/>
      <w:sz w:val="23"/>
      <w:szCs w:val="20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hAnsi="Times New Roman"/>
      <w:b/>
      <w:i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eastAsia="Times New Roman" w:hAnsi="Arial Narrow"/>
      <w:sz w:val="27"/>
      <w:szCs w:val="20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hAnsi="Times New Roman"/>
      <w:sz w:val="14"/>
      <w:szCs w:val="20"/>
      <w:lang w:eastAsia="ru-RU"/>
    </w:rPr>
  </w:style>
  <w:style w:type="paragraph" w:customStyle="1" w:styleId="af9">
    <w:name w:val="Знак Знак Знак"/>
    <w:basedOn w:val="a"/>
    <w:uiPriority w:val="99"/>
    <w:rsid w:val="00B87495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1">
    <w:name w:val="Знак Знак Знак1"/>
    <w:basedOn w:val="a"/>
    <w:uiPriority w:val="99"/>
    <w:rsid w:val="00347102"/>
    <w:pPr>
      <w:spacing w:before="100" w:beforeAutospacing="1" w:after="100" w:afterAutospacing="1" w:line="240" w:lineRule="auto"/>
      <w:jc w:val="both"/>
    </w:pPr>
    <w:rPr>
      <w:rFonts w:ascii="Tahoma" w:eastAsia="Times New Roman" w:hAnsi="Tahoma"/>
      <w:sz w:val="20"/>
      <w:szCs w:val="20"/>
      <w:lang w:val="en-US"/>
    </w:rPr>
  </w:style>
  <w:style w:type="paragraph" w:customStyle="1" w:styleId="Heading">
    <w:name w:val="Heading"/>
    <w:uiPriority w:val="99"/>
    <w:rsid w:val="004713EF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a">
    <w:name w:val="page number"/>
    <w:basedOn w:val="a0"/>
    <w:uiPriority w:val="99"/>
    <w:rsid w:val="00DA3FD2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2679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79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mailto:knz@mfcspb.ru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E7E88-8D55-4CD9-9B1D-75FB28E1A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21</Pages>
  <Words>7394</Words>
  <Characters>42147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494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4</cp:revision>
  <cp:lastPrinted>2013-11-20T12:34:00Z</cp:lastPrinted>
  <dcterms:created xsi:type="dcterms:W3CDTF">2013-11-22T06:26:00Z</dcterms:created>
  <dcterms:modified xsi:type="dcterms:W3CDTF">2014-04-16T06:49:00Z</dcterms:modified>
</cp:coreProperties>
</file>